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583CAC" w14:textId="77777777" w:rsidR="00883144" w:rsidRPr="00631DDD" w:rsidRDefault="00406BB0" w:rsidP="00883144">
      <w:pPr>
        <w:pStyle w:val="Title-klients"/>
      </w:pPr>
      <w:r>
        <w:fldChar w:fldCharType="begin"/>
      </w:r>
      <w:r>
        <w:instrText xml:space="preserve"> DOCPROPERTY  _CustomerTitle  \* MERGEFORMAT </w:instrText>
      </w:r>
      <w:r>
        <w:fldChar w:fldCharType="separate"/>
      </w:r>
      <w:r w:rsidR="0010442C">
        <w:t>Valsts reģionālās attīstības aģentūra</w:t>
      </w:r>
      <w:r>
        <w:fldChar w:fldCharType="end"/>
      </w:r>
    </w:p>
    <w:p w14:paraId="44583CAD" w14:textId="77777777" w:rsidR="00F26364" w:rsidRPr="00631DDD" w:rsidRDefault="00F26364" w:rsidP="00883144">
      <w:pPr>
        <w:pStyle w:val="Title-klients"/>
      </w:pPr>
      <w:r w:rsidRPr="00631DDD">
        <w:rPr>
          <w:noProof/>
          <w:lang w:eastAsia="lv-LV"/>
        </w:rPr>
        <w:drawing>
          <wp:inline distT="0" distB="0" distL="0" distR="0" wp14:anchorId="44583E5C" wp14:editId="44583E5D">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2">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rsidRPr="00631DDD" w14:paraId="44583CB0" w14:textId="77777777" w:rsidTr="005C1B82">
        <w:trPr>
          <w:trHeight w:val="1070"/>
        </w:trPr>
        <w:tc>
          <w:tcPr>
            <w:tcW w:w="4199" w:type="dxa"/>
          </w:tcPr>
          <w:p w14:paraId="44583CAE" w14:textId="77777777" w:rsidR="009266B0" w:rsidRPr="00631DDD" w:rsidRDefault="009266B0" w:rsidP="009266B0">
            <w:pPr>
              <w:pStyle w:val="Tablebody"/>
              <w:jc w:val="left"/>
            </w:pPr>
            <w:r w:rsidRPr="00631DDD">
              <w:rPr>
                <w:noProof/>
                <w:lang w:eastAsia="lv-LV"/>
              </w:rPr>
              <w:drawing>
                <wp:inline distT="0" distB="0" distL="0" distR="0" wp14:anchorId="44583E5E" wp14:editId="44583E5F">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44583CAF" w14:textId="77777777" w:rsidR="009266B0" w:rsidRPr="00631DDD" w:rsidRDefault="009266B0" w:rsidP="009266B0">
            <w:pPr>
              <w:pStyle w:val="Tablebody"/>
              <w:jc w:val="right"/>
            </w:pPr>
            <w:r w:rsidRPr="00631DDD">
              <w:rPr>
                <w:noProof/>
                <w:lang w:eastAsia="lv-LV"/>
              </w:rPr>
              <w:drawing>
                <wp:inline distT="0" distB="0" distL="0" distR="0" wp14:anchorId="44583E60" wp14:editId="44583E61">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4">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44583CB1" w14:textId="77777777" w:rsidR="00294D3E" w:rsidRPr="00631DDD" w:rsidRDefault="00406BB0" w:rsidP="002916C2">
      <w:pPr>
        <w:pStyle w:val="Titlearatstarpi"/>
      </w:pPr>
      <w:r>
        <w:fldChar w:fldCharType="begin"/>
      </w:r>
      <w:r>
        <w:instrText xml:space="preserve"> DOCPROPERTY  Title  \* MERGEFORMAT </w:instrText>
      </w:r>
      <w:r>
        <w:fldChar w:fldCharType="separate"/>
      </w:r>
      <w:r w:rsidR="0010442C">
        <w:t>Par Valsts informācijas sistēmu savietotāja, Latvijas valsts portāla www.latvija.lv un elektronisko pakalpojumu izstrāde un uzturēšana</w:t>
      </w:r>
      <w:r>
        <w:fldChar w:fldCharType="end"/>
      </w:r>
    </w:p>
    <w:p w14:paraId="44583CB2" w14:textId="70ADF860" w:rsidR="00E82D2D" w:rsidRPr="00631DDD" w:rsidRDefault="00406BB0" w:rsidP="00E82D2D">
      <w:pPr>
        <w:pStyle w:val="TitleDala"/>
      </w:pPr>
      <w:r>
        <w:fldChar w:fldCharType="begin"/>
      </w:r>
      <w:r>
        <w:instrText xml:space="preserve"> DOCPROPERTY  _TitleDala  \* MERGEFORMAT </w:instrText>
      </w:r>
      <w:r>
        <w:fldChar w:fldCharType="separate"/>
      </w:r>
      <w:r w:rsidR="0010442C">
        <w:t>3.da</w:t>
      </w:r>
      <w:r w:rsidR="0010442C">
        <w:rPr>
          <w:rFonts w:hint="eastAsia"/>
        </w:rPr>
        <w:t>ļ</w:t>
      </w:r>
      <w:r w:rsidR="0010442C">
        <w:t>a "VISS un Port</w:t>
      </w:r>
      <w:r w:rsidR="0010442C">
        <w:rPr>
          <w:rFonts w:hint="eastAsia"/>
        </w:rPr>
        <w:t>ā</w:t>
      </w:r>
      <w:r w:rsidR="0010442C">
        <w:t>la jaunu un esošo modu</w:t>
      </w:r>
      <w:r w:rsidR="0010442C">
        <w:rPr>
          <w:rFonts w:hint="eastAsia"/>
        </w:rPr>
        <w:t>ļ</w:t>
      </w:r>
      <w:r w:rsidR="0010442C">
        <w:t>u papildin</w:t>
      </w:r>
      <w:r w:rsidR="0010442C">
        <w:rPr>
          <w:rFonts w:hint="eastAsia"/>
        </w:rPr>
        <w:t>ā</w:t>
      </w:r>
      <w:r w:rsidR="0010442C">
        <w:t>jumu izstr</w:t>
      </w:r>
      <w:r w:rsidR="0010442C">
        <w:rPr>
          <w:rFonts w:hint="eastAsia"/>
        </w:rPr>
        <w:t>ā</w:t>
      </w:r>
      <w:r w:rsidR="0010442C">
        <w:t>de, ieviešana, garantijas apkalpošana un uztur</w:t>
      </w:r>
      <w:r w:rsidR="0010442C">
        <w:rPr>
          <w:rFonts w:hint="eastAsia"/>
        </w:rPr>
        <w:t>ēš</w:t>
      </w:r>
      <w:r w:rsidR="0010442C">
        <w:t>ana saska</w:t>
      </w:r>
      <w:r w:rsidR="0010442C">
        <w:rPr>
          <w:rFonts w:hint="eastAsia"/>
        </w:rPr>
        <w:t>ņā</w:t>
      </w:r>
      <w:r w:rsidR="0010442C">
        <w:t xml:space="preserve"> ar tehnisko specifik</w:t>
      </w:r>
      <w:r w:rsidR="0010442C">
        <w:rPr>
          <w:rFonts w:hint="eastAsia"/>
        </w:rPr>
        <w:t>ā</w:t>
      </w:r>
      <w:r w:rsidR="0010442C">
        <w:t>ciju"</w:t>
      </w:r>
      <w:r>
        <w:fldChar w:fldCharType="end"/>
      </w:r>
    </w:p>
    <w:p w14:paraId="44583CB3" w14:textId="77777777" w:rsidR="00883144" w:rsidRPr="00631DDD" w:rsidRDefault="00406BB0" w:rsidP="00021632">
      <w:pPr>
        <w:pStyle w:val="Titleapakprojekta"/>
      </w:pPr>
      <w:r>
        <w:fldChar w:fldCharType="begin"/>
      </w:r>
      <w:r>
        <w:instrText xml:space="preserve"> DOCPROPERTY  Subject  \* MERGEFORMAT </w:instrText>
      </w:r>
      <w:r>
        <w:fldChar w:fldCharType="separate"/>
      </w:r>
      <w:r w:rsidR="0010442C">
        <w:t>E-pakalpojumu izstrāde</w:t>
      </w:r>
      <w:r>
        <w:fldChar w:fldCharType="end"/>
      </w:r>
    </w:p>
    <w:p w14:paraId="44583CB4" w14:textId="77777777" w:rsidR="00883144" w:rsidRPr="00631DDD" w:rsidRDefault="00406BB0" w:rsidP="00883144">
      <w:pPr>
        <w:pStyle w:val="Titledokumenta"/>
      </w:pPr>
      <w:r>
        <w:fldChar w:fldCharType="begin"/>
      </w:r>
      <w:r>
        <w:instrText xml:space="preserve"> DOCPROPERTY  Category  \* MERGEFORMAT </w:instrText>
      </w:r>
      <w:r>
        <w:fldChar w:fldCharType="separate"/>
      </w:r>
      <w:r w:rsidR="0010442C">
        <w:t>Vadlīnijas</w:t>
      </w:r>
      <w:r>
        <w:fldChar w:fldCharType="end"/>
      </w:r>
      <w:bookmarkStart w:id="0" w:name="_GoBack"/>
      <w:bookmarkEnd w:id="0"/>
    </w:p>
    <w:p w14:paraId="44583CB5" w14:textId="77777777" w:rsidR="00883144" w:rsidRPr="00631DDD" w:rsidRDefault="00406BB0" w:rsidP="00883144">
      <w:pPr>
        <w:pStyle w:val="Titledokumentakods"/>
      </w:pPr>
      <w:r>
        <w:fldChar w:fldCharType="begin"/>
      </w:r>
      <w:r>
        <w:instrText xml:space="preserve"> DOCPROPERTY  _CustomerID  \* MERGEFORMAT </w:instrText>
      </w:r>
      <w:r>
        <w:fldChar w:fldCharType="separate"/>
      </w:r>
      <w:r w:rsidR="0010442C">
        <w:t>VRAA</w:t>
      </w:r>
      <w:r>
        <w:fldChar w:fldCharType="end"/>
      </w:r>
      <w:r w:rsidR="00B91FCD" w:rsidRPr="00631DDD">
        <w:t>-</w:t>
      </w:r>
      <w:r>
        <w:fldChar w:fldCharType="begin"/>
      </w:r>
      <w:r>
        <w:instrText xml:space="preserve"> DOCPROPERTY  _ContractNumber  \* MERGEFORMAT </w:instrText>
      </w:r>
      <w:r>
        <w:fldChar w:fldCharType="separate"/>
      </w:r>
      <w:r w:rsidR="0010442C">
        <w:t>6_15_11_58</w:t>
      </w:r>
      <w:r>
        <w:fldChar w:fldCharType="end"/>
      </w:r>
      <w:r w:rsidR="00B91FCD" w:rsidRPr="00631DDD">
        <w:t>-</w:t>
      </w:r>
      <w:r>
        <w:fldChar w:fldCharType="begin"/>
      </w:r>
      <w:r>
        <w:instrText xml:space="preserve"> DOCPROPERTY  _ProjectID  \* MERGEFORMAT </w:instrText>
      </w:r>
      <w:r>
        <w:fldChar w:fldCharType="separate"/>
      </w:r>
      <w:r w:rsidR="0010442C">
        <w:t>VISS_2010</w:t>
      </w:r>
      <w:r>
        <w:fldChar w:fldCharType="end"/>
      </w:r>
      <w:r w:rsidR="00B91FCD" w:rsidRPr="00631DDD">
        <w:t>-</w:t>
      </w:r>
      <w:r>
        <w:fldChar w:fldCharType="begin"/>
      </w:r>
      <w:r>
        <w:instrText xml:space="preserve"> DOCPROPERTY  _SubjectID  \* MERGEFORMAT </w:instrText>
      </w:r>
      <w:r>
        <w:fldChar w:fldCharType="separate"/>
      </w:r>
      <w:r w:rsidR="0010442C">
        <w:t>EPAK</w:t>
      </w:r>
      <w:r>
        <w:fldChar w:fldCharType="end"/>
      </w:r>
      <w:r w:rsidR="00B91FCD" w:rsidRPr="00631DDD">
        <w:t>-</w:t>
      </w:r>
      <w:r>
        <w:fldChar w:fldCharType="begin"/>
      </w:r>
      <w:r>
        <w:instrText xml:space="preserve"> DOCPROPERTY  _CategoryID  \* MERGEFORMAT </w:instrText>
      </w:r>
      <w:r>
        <w:fldChar w:fldCharType="separate"/>
      </w:r>
      <w:r w:rsidR="0010442C">
        <w:t>VDL</w:t>
      </w:r>
      <w:r>
        <w:fldChar w:fldCharType="end"/>
      </w:r>
    </w:p>
    <w:p w14:paraId="44583CB6" w14:textId="37C7E030" w:rsidR="00083961" w:rsidRPr="00631DDD" w:rsidRDefault="00406BB0" w:rsidP="0003471E">
      <w:pPr>
        <w:pStyle w:val="Titleversija"/>
      </w:pPr>
      <w:r>
        <w:fldChar w:fldCharType="begin"/>
      </w:r>
      <w:r>
        <w:instrText xml:space="preserve"> DOCPROPERTY  _Date  \* MERGEFORMAT </w:instrText>
      </w:r>
      <w:r>
        <w:fldChar w:fldCharType="separate"/>
      </w:r>
      <w:r w:rsidR="0010442C">
        <w:t>08.03.2013.</w:t>
      </w:r>
      <w:r>
        <w:fldChar w:fldCharType="end"/>
      </w:r>
      <w:r w:rsidR="000E3167" w:rsidRPr="00631DDD">
        <w:t xml:space="preserve"> versija</w:t>
      </w:r>
      <w:r w:rsidR="006C4173" w:rsidRPr="00631DDD">
        <w:t xml:space="preserve"> </w:t>
      </w:r>
      <w:r>
        <w:fldChar w:fldCharType="begin"/>
      </w:r>
      <w:r>
        <w:instrText xml:space="preserve"> DOCPROPERTY  _Version  \* MERGEFORMAT </w:instrText>
      </w:r>
      <w:r>
        <w:fldChar w:fldCharType="separate"/>
      </w:r>
      <w:r w:rsidR="0010442C">
        <w:t>1.05</w:t>
      </w:r>
      <w:r>
        <w:fldChar w:fldCharType="end"/>
      </w:r>
    </w:p>
    <w:p w14:paraId="44583CB8" w14:textId="1583B499" w:rsidR="000E3167" w:rsidRPr="00631DDD" w:rsidRDefault="00083961" w:rsidP="00083961">
      <w:pPr>
        <w:pStyle w:val="Vieta"/>
      </w:pPr>
      <w:r w:rsidRPr="00631DDD">
        <w:t>Rīgā 201</w:t>
      </w:r>
      <w:r w:rsidR="00631DDD" w:rsidRPr="00631DDD">
        <w:t>3</w:t>
      </w:r>
    </w:p>
    <w:tbl>
      <w:tblPr>
        <w:tblW w:w="0" w:type="auto"/>
        <w:jc w:val="center"/>
        <w:tblInd w:w="-1646" w:type="dxa"/>
        <w:tblLayout w:type="fixed"/>
        <w:tblLook w:val="01E0" w:firstRow="1" w:lastRow="1" w:firstColumn="1" w:lastColumn="1" w:noHBand="0" w:noVBand="0"/>
      </w:tblPr>
      <w:tblGrid>
        <w:gridCol w:w="2057"/>
        <w:gridCol w:w="5060"/>
        <w:gridCol w:w="1292"/>
      </w:tblGrid>
      <w:tr w:rsidR="00F26364" w:rsidRPr="00631DDD" w14:paraId="44583CBC" w14:textId="77777777" w:rsidTr="00F26364">
        <w:trPr>
          <w:trHeight w:val="1040"/>
          <w:jc w:val="center"/>
        </w:trPr>
        <w:tc>
          <w:tcPr>
            <w:tcW w:w="2057" w:type="dxa"/>
            <w:vAlign w:val="center"/>
          </w:tcPr>
          <w:p w14:paraId="44583CB9" w14:textId="77777777" w:rsidR="00F26364" w:rsidRPr="00631DDD" w:rsidRDefault="00F26364" w:rsidP="00F26364">
            <w:pPr>
              <w:pStyle w:val="Centered"/>
            </w:pPr>
            <w:r w:rsidRPr="00631DDD">
              <w:rPr>
                <w:noProof/>
                <w:lang w:eastAsia="lv-LV"/>
              </w:rPr>
              <w:drawing>
                <wp:inline distT="0" distB="0" distL="0" distR="0" wp14:anchorId="44583E62" wp14:editId="44583E63">
                  <wp:extent cx="11144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14425" cy="619125"/>
                          </a:xfrm>
                          <a:prstGeom prst="rect">
                            <a:avLst/>
                          </a:prstGeom>
                          <a:noFill/>
                          <a:ln>
                            <a:noFill/>
                          </a:ln>
                        </pic:spPr>
                      </pic:pic>
                    </a:graphicData>
                  </a:graphic>
                </wp:inline>
              </w:drawing>
            </w:r>
          </w:p>
        </w:tc>
        <w:tc>
          <w:tcPr>
            <w:tcW w:w="5060" w:type="dxa"/>
            <w:vAlign w:val="center"/>
          </w:tcPr>
          <w:p w14:paraId="44583CBA" w14:textId="77777777" w:rsidR="00F26364" w:rsidRPr="00631DDD" w:rsidRDefault="00F26364" w:rsidP="00F26364">
            <w:pPr>
              <w:pStyle w:val="Centered"/>
              <w:rPr>
                <w:color w:val="808080"/>
                <w:sz w:val="20"/>
                <w:szCs w:val="20"/>
              </w:rPr>
            </w:pPr>
            <w:r w:rsidRPr="00631DDD">
              <w:rPr>
                <w:b/>
                <w:color w:val="17365D"/>
                <w:sz w:val="28"/>
                <w:szCs w:val="48"/>
              </w:rPr>
              <w:t>IEGULDĪJUMS TAVĀ NĀKOTNĒ</w:t>
            </w:r>
          </w:p>
        </w:tc>
        <w:tc>
          <w:tcPr>
            <w:tcW w:w="1292" w:type="dxa"/>
          </w:tcPr>
          <w:p w14:paraId="44583CBB" w14:textId="77777777" w:rsidR="00F26364" w:rsidRPr="00631DDD" w:rsidRDefault="00F26364" w:rsidP="00F26364">
            <w:pPr>
              <w:pStyle w:val="Centered"/>
              <w:rPr>
                <w:rFonts w:ascii="Verdana" w:hAnsi="Verdana"/>
                <w:color w:val="333333"/>
              </w:rPr>
            </w:pPr>
            <w:r w:rsidRPr="00631DDD">
              <w:rPr>
                <w:rFonts w:ascii="Verdana" w:hAnsi="Verdana"/>
                <w:noProof/>
                <w:color w:val="333333"/>
                <w:lang w:eastAsia="lv-LV"/>
              </w:rPr>
              <w:drawing>
                <wp:inline distT="0" distB="0" distL="0" distR="0" wp14:anchorId="44583E64" wp14:editId="44583E65">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44583CBF" w14:textId="77777777" w:rsidR="002916C2" w:rsidRPr="00631DDD" w:rsidRDefault="002916C2" w:rsidP="00577EEC">
      <w:pPr>
        <w:sectPr w:rsidR="002916C2" w:rsidRPr="00631DDD"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44583CC0" w14:textId="77777777" w:rsidR="007D2574" w:rsidRPr="00631DDD" w:rsidRDefault="007D3BB3" w:rsidP="007D2574">
      <w:pPr>
        <w:pStyle w:val="Titleapakprojekta"/>
        <w:tabs>
          <w:tab w:val="left" w:pos="2160"/>
          <w:tab w:val="center" w:pos="4819"/>
        </w:tabs>
        <w:jc w:val="left"/>
      </w:pPr>
      <w:r w:rsidRPr="00631DDD">
        <w:lastRenderedPageBreak/>
        <w:tab/>
      </w:r>
      <w:r w:rsidR="007D2574" w:rsidRPr="00631DDD">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6"/>
        <w:gridCol w:w="7478"/>
      </w:tblGrid>
      <w:tr w:rsidR="003F72C3" w:rsidRPr="00631DDD" w14:paraId="44583CC3" w14:textId="77777777" w:rsidTr="006C4173">
        <w:trPr>
          <w:trHeight w:val="838"/>
        </w:trPr>
        <w:tc>
          <w:tcPr>
            <w:tcW w:w="2376" w:type="dxa"/>
          </w:tcPr>
          <w:p w14:paraId="44583CC1" w14:textId="77777777" w:rsidR="003F72C3" w:rsidRPr="00631DDD" w:rsidRDefault="003F72C3" w:rsidP="00021632">
            <w:pPr>
              <w:pStyle w:val="Bold"/>
            </w:pPr>
            <w:r w:rsidRPr="00631DDD">
              <w:t>Dokumenta ID:</w:t>
            </w:r>
          </w:p>
        </w:tc>
        <w:tc>
          <w:tcPr>
            <w:tcW w:w="7478" w:type="dxa"/>
          </w:tcPr>
          <w:p w14:paraId="44583CC2" w14:textId="68BA842B" w:rsidR="003F72C3" w:rsidRPr="00631DDD" w:rsidRDefault="00406BB0" w:rsidP="00FB6D52">
            <w:pPr>
              <w:pStyle w:val="Tablebody"/>
            </w:pPr>
            <w:r>
              <w:fldChar w:fldCharType="begin"/>
            </w:r>
            <w:r>
              <w:instrText xml:space="preserve"> DOCPROPERTY  _CustomerID  \* MERGEFORMAT </w:instrText>
            </w:r>
            <w:r>
              <w:fldChar w:fldCharType="separate"/>
            </w:r>
            <w:r w:rsidR="0010442C">
              <w:t>VRAA</w:t>
            </w:r>
            <w:r>
              <w:fldChar w:fldCharType="end"/>
            </w:r>
            <w:r w:rsidR="003F72C3" w:rsidRPr="00631DDD">
              <w:t>-</w:t>
            </w:r>
            <w:r>
              <w:fldChar w:fldCharType="begin"/>
            </w:r>
            <w:r>
              <w:instrText xml:space="preserve"> DOCPROPERTY  _ContractNumber  \* MERGEFORMAT </w:instrText>
            </w:r>
            <w:r>
              <w:fldChar w:fldCharType="separate"/>
            </w:r>
            <w:r w:rsidR="0010442C">
              <w:t>6_15_11_58</w:t>
            </w:r>
            <w:r>
              <w:fldChar w:fldCharType="end"/>
            </w:r>
            <w:r w:rsidR="003F72C3" w:rsidRPr="00631DDD">
              <w:t>-</w:t>
            </w:r>
            <w:r>
              <w:fldChar w:fldCharType="begin"/>
            </w:r>
            <w:r>
              <w:instrText xml:space="preserve"> DOCPROPERTY  _ProjectID  \* MERGEFORMAT </w:instrText>
            </w:r>
            <w:r>
              <w:fldChar w:fldCharType="separate"/>
            </w:r>
            <w:r w:rsidR="0010442C">
              <w:t>VISS_2010</w:t>
            </w:r>
            <w:r>
              <w:fldChar w:fldCharType="end"/>
            </w:r>
            <w:r w:rsidR="003F72C3" w:rsidRPr="00631DDD">
              <w:t>-</w:t>
            </w:r>
            <w:r>
              <w:fldChar w:fldCharType="begin"/>
            </w:r>
            <w:r>
              <w:instrText xml:space="preserve"> DOCPROPERTY  _SubjectID  \* MERGEFORMAT </w:instrText>
            </w:r>
            <w:r>
              <w:fldChar w:fldCharType="separate"/>
            </w:r>
            <w:r w:rsidR="0010442C">
              <w:t>EPAK</w:t>
            </w:r>
            <w:r>
              <w:fldChar w:fldCharType="end"/>
            </w:r>
            <w:r w:rsidR="003F72C3" w:rsidRPr="00631DDD">
              <w:t>-</w:t>
            </w:r>
            <w:r>
              <w:fldChar w:fldCharType="begin"/>
            </w:r>
            <w:r>
              <w:instrText xml:space="preserve"> DOCPROPERTY  _CategoryID  \* MERGEFORMAT </w:instrText>
            </w:r>
            <w:r>
              <w:fldChar w:fldCharType="separate"/>
            </w:r>
            <w:r w:rsidR="0010442C">
              <w:t>VDL</w:t>
            </w:r>
            <w:r>
              <w:fldChar w:fldCharType="end"/>
            </w:r>
            <w:r w:rsidR="003F72C3" w:rsidRPr="00631DDD">
              <w:t>-V</w:t>
            </w:r>
            <w:r>
              <w:fldChar w:fldCharType="begin"/>
            </w:r>
            <w:r>
              <w:instrText xml:space="preserve"> DOCPROPERTY  _Version  \* MERGEFORMAT </w:instrText>
            </w:r>
            <w:r>
              <w:fldChar w:fldCharType="separate"/>
            </w:r>
            <w:r w:rsidR="0010442C">
              <w:t>1.05</w:t>
            </w:r>
            <w:r>
              <w:fldChar w:fldCharType="end"/>
            </w:r>
            <w:r w:rsidR="00196AFB" w:rsidRPr="00631DDD">
              <w:t>-</w:t>
            </w:r>
            <w:r>
              <w:fldChar w:fldCharType="begin"/>
            </w:r>
            <w:r>
              <w:instrText xml:space="preserve"> DOCPROPERTY  _Date  \* MERGEFORMAT </w:instrText>
            </w:r>
            <w:r>
              <w:fldChar w:fldCharType="separate"/>
            </w:r>
            <w:r w:rsidR="0010442C">
              <w:t>08.03.2013.</w:t>
            </w:r>
            <w:r>
              <w:fldChar w:fldCharType="end"/>
            </w:r>
          </w:p>
        </w:tc>
      </w:tr>
      <w:tr w:rsidR="003F72C3" w:rsidRPr="00631DDD" w14:paraId="44583CC9" w14:textId="77777777" w:rsidTr="00561FBB">
        <w:trPr>
          <w:trHeight w:val="2145"/>
        </w:trPr>
        <w:tc>
          <w:tcPr>
            <w:tcW w:w="2376" w:type="dxa"/>
          </w:tcPr>
          <w:p w14:paraId="44583CC4" w14:textId="77777777" w:rsidR="003F72C3" w:rsidRPr="00631DDD" w:rsidRDefault="003F72C3" w:rsidP="00021632">
            <w:pPr>
              <w:pStyle w:val="Bold"/>
            </w:pPr>
            <w:r w:rsidRPr="00631DDD">
              <w:t>Dokumenta nosaukums:</w:t>
            </w:r>
          </w:p>
        </w:tc>
        <w:tc>
          <w:tcPr>
            <w:tcW w:w="7478" w:type="dxa"/>
          </w:tcPr>
          <w:p w14:paraId="44583CC5" w14:textId="77777777" w:rsidR="003F72C3" w:rsidRPr="00631DDD" w:rsidRDefault="00406BB0" w:rsidP="00FB6D52">
            <w:pPr>
              <w:pStyle w:val="Tablebody"/>
            </w:pPr>
            <w:r>
              <w:fldChar w:fldCharType="begin"/>
            </w:r>
            <w:r>
              <w:instrText xml:space="preserve"> DOCPROPERTY  Title  \* MERGEFORMAT </w:instrText>
            </w:r>
            <w:r>
              <w:fldChar w:fldCharType="separate"/>
            </w:r>
            <w:r w:rsidR="0010442C">
              <w:t>Par Valsts informācijas sistēmu savietotāja, Latvijas valsts portāla www.latvija.lv un elektronisko pakalpojumu izstrāde un uzturēšana</w:t>
            </w:r>
            <w:r>
              <w:fldChar w:fldCharType="end"/>
            </w:r>
            <w:r w:rsidR="003F72C3" w:rsidRPr="00631DDD">
              <w:t>.</w:t>
            </w:r>
          </w:p>
          <w:p w14:paraId="44583CC6" w14:textId="77777777" w:rsidR="00561FBB" w:rsidRPr="00631DDD" w:rsidRDefault="00406BB0" w:rsidP="00FB6D52">
            <w:pPr>
              <w:pStyle w:val="Tablebody"/>
            </w:pPr>
            <w:r>
              <w:fldChar w:fldCharType="begin"/>
            </w:r>
            <w:r>
              <w:instrText xml:space="preserve"> DOCPROPERTY  _TitleDala  \* MERGEFORMAT </w:instrText>
            </w:r>
            <w:r>
              <w:fldChar w:fldCharType="separate"/>
            </w:r>
            <w:r w:rsidR="0010442C">
              <w:t>3.daļa "VISS un Portāla jaunu un esošo moduļu papildinājumu izstrāde, ieviešana, garantijas apkalpošana un uzturēšana saskaņā ar tehnisko specifikāciju"</w:t>
            </w:r>
            <w:r>
              <w:fldChar w:fldCharType="end"/>
            </w:r>
            <w:r w:rsidR="00561FBB" w:rsidRPr="00631DDD">
              <w:t>.</w:t>
            </w:r>
          </w:p>
          <w:p w14:paraId="44583CC7" w14:textId="77777777" w:rsidR="003F72C3" w:rsidRPr="00631DDD" w:rsidRDefault="00406BB0" w:rsidP="00FB6D52">
            <w:pPr>
              <w:pStyle w:val="Tablebody"/>
            </w:pPr>
            <w:r>
              <w:fldChar w:fldCharType="begin"/>
            </w:r>
            <w:r>
              <w:instrText xml:space="preserve"> DOCPROPERTY  Subject  \* MERGEFORMAT </w:instrText>
            </w:r>
            <w:r>
              <w:fldChar w:fldCharType="separate"/>
            </w:r>
            <w:r w:rsidR="0010442C">
              <w:t>E-pakalpojumu izstrāde</w:t>
            </w:r>
            <w:r>
              <w:fldChar w:fldCharType="end"/>
            </w:r>
            <w:r w:rsidR="003F72C3" w:rsidRPr="00631DDD">
              <w:t>.</w:t>
            </w:r>
          </w:p>
          <w:p w14:paraId="44583CC8" w14:textId="77777777" w:rsidR="003F72C3" w:rsidRPr="00631DDD" w:rsidRDefault="00406BB0" w:rsidP="00FB6D52">
            <w:pPr>
              <w:pStyle w:val="Tablebody"/>
            </w:pPr>
            <w:r>
              <w:fldChar w:fldCharType="begin"/>
            </w:r>
            <w:r>
              <w:instrText xml:space="preserve"> DOCPROPERTY  Category  \* MERGEFORMAT </w:instrText>
            </w:r>
            <w:r>
              <w:fldChar w:fldCharType="separate"/>
            </w:r>
            <w:r w:rsidR="0010442C">
              <w:t>Vadlīnijas</w:t>
            </w:r>
            <w:r>
              <w:fldChar w:fldCharType="end"/>
            </w:r>
            <w:r w:rsidR="003F72C3" w:rsidRPr="00631DDD">
              <w:t>.</w:t>
            </w:r>
          </w:p>
        </w:tc>
      </w:tr>
      <w:tr w:rsidR="003F72C3" w:rsidRPr="00631DDD" w14:paraId="44583CCC" w14:textId="77777777" w:rsidTr="006C4173">
        <w:trPr>
          <w:trHeight w:val="855"/>
        </w:trPr>
        <w:tc>
          <w:tcPr>
            <w:tcW w:w="2376" w:type="dxa"/>
          </w:tcPr>
          <w:p w14:paraId="44583CCA" w14:textId="77777777" w:rsidR="003F72C3" w:rsidRPr="00631DDD" w:rsidRDefault="003F72C3" w:rsidP="00021632">
            <w:pPr>
              <w:pStyle w:val="Bold"/>
            </w:pPr>
            <w:r w:rsidRPr="00631DDD">
              <w:t>Dokumenta kods:</w:t>
            </w:r>
          </w:p>
        </w:tc>
        <w:tc>
          <w:tcPr>
            <w:tcW w:w="7478" w:type="dxa"/>
          </w:tcPr>
          <w:p w14:paraId="44583CCB" w14:textId="77777777" w:rsidR="003F72C3" w:rsidRPr="00631DDD" w:rsidRDefault="00406BB0" w:rsidP="00FB6D52">
            <w:pPr>
              <w:pStyle w:val="Tablebody"/>
            </w:pPr>
            <w:r>
              <w:fldChar w:fldCharType="begin"/>
            </w:r>
            <w:r>
              <w:instrText xml:space="preserve"> DOCPROPERTY  _CustomerID  \* MERGEFORMAT </w:instrText>
            </w:r>
            <w:r>
              <w:fldChar w:fldCharType="separate"/>
            </w:r>
            <w:r w:rsidR="0010442C">
              <w:t>VRAA</w:t>
            </w:r>
            <w:r>
              <w:fldChar w:fldCharType="end"/>
            </w:r>
            <w:r w:rsidR="003F72C3" w:rsidRPr="00631DDD">
              <w:t>-</w:t>
            </w:r>
            <w:r>
              <w:fldChar w:fldCharType="begin"/>
            </w:r>
            <w:r>
              <w:instrText xml:space="preserve"> DOCPROPERTY  _ContractNumber  \* MERGEFORMAT </w:instrText>
            </w:r>
            <w:r>
              <w:fldChar w:fldCharType="separate"/>
            </w:r>
            <w:r w:rsidR="0010442C">
              <w:t>6_15_11_58</w:t>
            </w:r>
            <w:r>
              <w:fldChar w:fldCharType="end"/>
            </w:r>
            <w:r w:rsidR="003F72C3" w:rsidRPr="00631DDD">
              <w:t>-</w:t>
            </w:r>
            <w:r>
              <w:fldChar w:fldCharType="begin"/>
            </w:r>
            <w:r>
              <w:instrText xml:space="preserve"> DOCPROPERTY  _ProjectID  \* MERGEFORMAT </w:instrText>
            </w:r>
            <w:r>
              <w:fldChar w:fldCharType="separate"/>
            </w:r>
            <w:r w:rsidR="0010442C">
              <w:t>VISS_2010</w:t>
            </w:r>
            <w:r>
              <w:fldChar w:fldCharType="end"/>
            </w:r>
            <w:r w:rsidR="003F72C3" w:rsidRPr="00631DDD">
              <w:t>-</w:t>
            </w:r>
            <w:r>
              <w:fldChar w:fldCharType="begin"/>
            </w:r>
            <w:r>
              <w:instrText xml:space="preserve"> DOCPROPERTY  _SubjectID  \* MERGEFORMAT </w:instrText>
            </w:r>
            <w:r>
              <w:fldChar w:fldCharType="separate"/>
            </w:r>
            <w:r w:rsidR="0010442C">
              <w:t>EPAK</w:t>
            </w:r>
            <w:r>
              <w:fldChar w:fldCharType="end"/>
            </w:r>
            <w:r w:rsidR="003F72C3" w:rsidRPr="00631DDD">
              <w:t>-</w:t>
            </w:r>
            <w:r>
              <w:fldChar w:fldCharType="begin"/>
            </w:r>
            <w:r>
              <w:instrText xml:space="preserve"> DOCPROPERTY  _Category</w:instrText>
            </w:r>
            <w:r>
              <w:instrText xml:space="preserve">ID  \* MERGEFORMAT </w:instrText>
            </w:r>
            <w:r>
              <w:fldChar w:fldCharType="separate"/>
            </w:r>
            <w:r w:rsidR="0010442C">
              <w:t>VDL</w:t>
            </w:r>
            <w:r>
              <w:fldChar w:fldCharType="end"/>
            </w:r>
          </w:p>
        </w:tc>
      </w:tr>
      <w:tr w:rsidR="003F72C3" w:rsidRPr="00631DDD" w14:paraId="44583CCF" w14:textId="77777777" w:rsidTr="006C4173">
        <w:trPr>
          <w:trHeight w:val="853"/>
        </w:trPr>
        <w:tc>
          <w:tcPr>
            <w:tcW w:w="2376" w:type="dxa"/>
          </w:tcPr>
          <w:p w14:paraId="44583CCD" w14:textId="77777777" w:rsidR="003F72C3" w:rsidRPr="00631DDD" w:rsidRDefault="003F72C3" w:rsidP="00021632">
            <w:pPr>
              <w:pStyle w:val="Bold"/>
            </w:pPr>
            <w:r w:rsidRPr="00631DDD">
              <w:t>Versija:</w:t>
            </w:r>
          </w:p>
        </w:tc>
        <w:tc>
          <w:tcPr>
            <w:tcW w:w="7478" w:type="dxa"/>
          </w:tcPr>
          <w:p w14:paraId="44583CCE" w14:textId="334E57F3" w:rsidR="003F72C3" w:rsidRPr="00631DDD" w:rsidRDefault="003F72C3" w:rsidP="00FB6D52">
            <w:pPr>
              <w:pStyle w:val="Tablebody"/>
            </w:pPr>
            <w:r w:rsidRPr="00631DDD">
              <w:t xml:space="preserve">Versija </w:t>
            </w:r>
            <w:r w:rsidR="00406BB0">
              <w:fldChar w:fldCharType="begin"/>
            </w:r>
            <w:r w:rsidR="00406BB0">
              <w:instrText xml:space="preserve"> DOCPROPERTY  _Version  \* MERGEFORMAT </w:instrText>
            </w:r>
            <w:r w:rsidR="00406BB0">
              <w:fldChar w:fldCharType="separate"/>
            </w:r>
            <w:r w:rsidR="0010442C">
              <w:t>1.05</w:t>
            </w:r>
            <w:r w:rsidR="00406BB0">
              <w:fldChar w:fldCharType="end"/>
            </w:r>
            <w:r w:rsidRPr="00631DDD">
              <w:t xml:space="preserve">, Laidiens </w:t>
            </w:r>
            <w:r w:rsidR="00406BB0">
              <w:fldChar w:fldCharType="begin"/>
            </w:r>
            <w:r w:rsidR="00406BB0">
              <w:instrText xml:space="preserve"> DOCPROPERTY  _Date  \* MERGEFORMAT </w:instrText>
            </w:r>
            <w:r w:rsidR="00406BB0">
              <w:fldChar w:fldCharType="separate"/>
            </w:r>
            <w:r w:rsidR="0010442C">
              <w:t>08.03.2013.</w:t>
            </w:r>
            <w:r w:rsidR="00406BB0">
              <w:fldChar w:fldCharType="end"/>
            </w:r>
            <w:r w:rsidRPr="00631DDD">
              <w:t xml:space="preserve"> (saīsināti V</w:t>
            </w:r>
            <w:r w:rsidR="00406BB0">
              <w:fldChar w:fldCharType="begin"/>
            </w:r>
            <w:r w:rsidR="00406BB0">
              <w:instrText xml:space="preserve"> DOCPROPERTY  _Version  \* MERGEFORMAT </w:instrText>
            </w:r>
            <w:r w:rsidR="00406BB0">
              <w:fldChar w:fldCharType="separate"/>
            </w:r>
            <w:r w:rsidR="0010442C">
              <w:t>1.05</w:t>
            </w:r>
            <w:r w:rsidR="00406BB0">
              <w:fldChar w:fldCharType="end"/>
            </w:r>
            <w:r w:rsidRPr="00631DDD">
              <w:t xml:space="preserve"> </w:t>
            </w:r>
            <w:r w:rsidR="00406BB0">
              <w:fldChar w:fldCharType="begin"/>
            </w:r>
            <w:r w:rsidR="00406BB0">
              <w:instrText xml:space="preserve"> DOCPROPERTY  _Date  \* MERGEFORMAT </w:instrText>
            </w:r>
            <w:r w:rsidR="00406BB0">
              <w:fldChar w:fldCharType="separate"/>
            </w:r>
            <w:r w:rsidR="0010442C">
              <w:t>08.03.2013.</w:t>
            </w:r>
            <w:r w:rsidR="00406BB0">
              <w:fldChar w:fldCharType="end"/>
            </w:r>
            <w:r w:rsidRPr="00631DDD">
              <w:t>)</w:t>
            </w:r>
          </w:p>
        </w:tc>
      </w:tr>
    </w:tbl>
    <w:p w14:paraId="44583CD0" w14:textId="77777777" w:rsidR="007D2574" w:rsidRPr="00631DDD" w:rsidRDefault="007D2574" w:rsidP="003F72C3">
      <w:pPr>
        <w:pStyle w:val="TitleSaskanosana"/>
      </w:pPr>
      <w:r w:rsidRPr="00631DDD">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631DDD" w14:paraId="44583CD5" w14:textId="77777777" w:rsidTr="006C4173">
        <w:tc>
          <w:tcPr>
            <w:tcW w:w="2376" w:type="dxa"/>
            <w:tcBorders>
              <w:bottom w:val="single" w:sz="6" w:space="0" w:color="000000"/>
              <w:right w:val="single" w:sz="6" w:space="0" w:color="000000"/>
            </w:tcBorders>
            <w:shd w:val="clear" w:color="auto" w:fill="auto"/>
            <w:vAlign w:val="center"/>
          </w:tcPr>
          <w:p w14:paraId="44583CD1" w14:textId="77777777" w:rsidR="007D2574" w:rsidRPr="00631DDD" w:rsidRDefault="007D2574" w:rsidP="00021632">
            <w:pPr>
              <w:pStyle w:val="Bold"/>
            </w:pPr>
            <w:r w:rsidRPr="00631DDD">
              <w:t>Organizācija</w:t>
            </w:r>
          </w:p>
        </w:tc>
        <w:tc>
          <w:tcPr>
            <w:tcW w:w="3852" w:type="dxa"/>
            <w:tcBorders>
              <w:bottom w:val="single" w:sz="6" w:space="0" w:color="000000"/>
              <w:right w:val="single" w:sz="4" w:space="0" w:color="auto"/>
            </w:tcBorders>
            <w:shd w:val="clear" w:color="auto" w:fill="auto"/>
            <w:vAlign w:val="center"/>
          </w:tcPr>
          <w:p w14:paraId="44583CD2" w14:textId="77777777" w:rsidR="007D2574" w:rsidRPr="00631DDD" w:rsidRDefault="007D2574" w:rsidP="00021632">
            <w:pPr>
              <w:pStyle w:val="Bold"/>
            </w:pPr>
            <w:r w:rsidRPr="00631DDD">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44583CD3" w14:textId="77777777" w:rsidR="007D2574" w:rsidRPr="00631DDD" w:rsidRDefault="007D2574" w:rsidP="00021632">
            <w:pPr>
              <w:pStyle w:val="Bold"/>
            </w:pPr>
            <w:r w:rsidRPr="00631DDD">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4583CD4" w14:textId="77777777" w:rsidR="007D2574" w:rsidRPr="00631DDD" w:rsidRDefault="007D2574" w:rsidP="00021632">
            <w:pPr>
              <w:pStyle w:val="Bold"/>
            </w:pPr>
            <w:r w:rsidRPr="00631DDD">
              <w:t>Paraksts</w:t>
            </w:r>
          </w:p>
        </w:tc>
      </w:tr>
      <w:tr w:rsidR="007D2574" w:rsidRPr="00631DDD" w14:paraId="44583CDA" w14:textId="77777777" w:rsidTr="006C4173">
        <w:trPr>
          <w:trHeight w:val="877"/>
        </w:trPr>
        <w:tc>
          <w:tcPr>
            <w:tcW w:w="2376" w:type="dxa"/>
            <w:tcBorders>
              <w:right w:val="single" w:sz="6" w:space="0" w:color="000000"/>
            </w:tcBorders>
            <w:shd w:val="clear" w:color="auto" w:fill="auto"/>
          </w:tcPr>
          <w:p w14:paraId="44583CD6" w14:textId="77777777" w:rsidR="007D2574" w:rsidRPr="00631DDD" w:rsidRDefault="00406BB0" w:rsidP="00577EEC">
            <w:pPr>
              <w:pStyle w:val="Tablebody"/>
              <w:jc w:val="left"/>
            </w:pPr>
            <w:r>
              <w:fldChar w:fldCharType="begin"/>
            </w:r>
            <w:r>
              <w:instrText xml:space="preserve"> DOCPROPERTY  _CustomerTitle  \* MERGEFORMAT </w:instrText>
            </w:r>
            <w:r>
              <w:fldChar w:fldCharType="separate"/>
            </w:r>
            <w:r w:rsidR="0010442C">
              <w:t>Valsts reģionālās attīstības aģentūra</w:t>
            </w:r>
            <w:r>
              <w:fldChar w:fldCharType="end"/>
            </w:r>
          </w:p>
        </w:tc>
        <w:tc>
          <w:tcPr>
            <w:tcW w:w="3852" w:type="dxa"/>
            <w:tcBorders>
              <w:right w:val="single" w:sz="4" w:space="0" w:color="auto"/>
            </w:tcBorders>
            <w:shd w:val="clear" w:color="auto" w:fill="auto"/>
          </w:tcPr>
          <w:p w14:paraId="44583CD7" w14:textId="6EA9D822" w:rsidR="007D2574" w:rsidRPr="00631DDD" w:rsidRDefault="00FB23EE" w:rsidP="00FB23EE">
            <w:pPr>
              <w:pStyle w:val="Tablebody"/>
            </w:pPr>
            <w:r w:rsidRPr="00631DDD">
              <w:t xml:space="preserve">Atbildīgā persona </w:t>
            </w:r>
            <w:r w:rsidR="007D2574" w:rsidRPr="00631DDD">
              <w:t>no Pasūtītāja puses</w:t>
            </w:r>
          </w:p>
        </w:tc>
        <w:tc>
          <w:tcPr>
            <w:tcW w:w="1512" w:type="dxa"/>
            <w:tcBorders>
              <w:left w:val="single" w:sz="4" w:space="0" w:color="auto"/>
              <w:right w:val="single" w:sz="4" w:space="0" w:color="auto"/>
            </w:tcBorders>
            <w:shd w:val="clear" w:color="auto" w:fill="auto"/>
          </w:tcPr>
          <w:p w14:paraId="44583CD8" w14:textId="77777777" w:rsidR="007D2574" w:rsidRPr="00631DDD" w:rsidRDefault="007D2574" w:rsidP="00021632">
            <w:pPr>
              <w:pStyle w:val="Tablebody"/>
            </w:pPr>
          </w:p>
        </w:tc>
        <w:tc>
          <w:tcPr>
            <w:tcW w:w="2094" w:type="dxa"/>
            <w:tcBorders>
              <w:left w:val="single" w:sz="4" w:space="0" w:color="auto"/>
              <w:right w:val="nil"/>
            </w:tcBorders>
            <w:shd w:val="clear" w:color="auto" w:fill="auto"/>
          </w:tcPr>
          <w:p w14:paraId="44583CD9" w14:textId="77777777" w:rsidR="007D2574" w:rsidRPr="00631DDD" w:rsidRDefault="007D2574" w:rsidP="00021632">
            <w:pPr>
              <w:pStyle w:val="Tablebody"/>
            </w:pPr>
          </w:p>
        </w:tc>
      </w:tr>
      <w:tr w:rsidR="007D2574" w:rsidRPr="00631DDD" w14:paraId="44583CDF" w14:textId="77777777" w:rsidTr="006C4173">
        <w:trPr>
          <w:trHeight w:val="1005"/>
        </w:trPr>
        <w:tc>
          <w:tcPr>
            <w:tcW w:w="2376" w:type="dxa"/>
            <w:tcBorders>
              <w:right w:val="single" w:sz="6" w:space="0" w:color="000000"/>
            </w:tcBorders>
            <w:shd w:val="clear" w:color="auto" w:fill="auto"/>
          </w:tcPr>
          <w:p w14:paraId="44583CDB" w14:textId="77777777" w:rsidR="007D2574" w:rsidRPr="00631DDD" w:rsidRDefault="00406BB0" w:rsidP="00FB6D52">
            <w:pPr>
              <w:pStyle w:val="Tablebody"/>
            </w:pPr>
            <w:r>
              <w:fldChar w:fldCharType="begin"/>
            </w:r>
            <w:r>
              <w:instrText xml:space="preserve"> DOCPROPERTY  Company  \* MERGEFORMAT </w:instrText>
            </w:r>
            <w:r>
              <w:fldChar w:fldCharType="separate"/>
            </w:r>
            <w:r w:rsidR="0010442C">
              <w:t>SIA "ABC software"</w:t>
            </w:r>
            <w:r>
              <w:fldChar w:fldCharType="end"/>
            </w:r>
          </w:p>
        </w:tc>
        <w:tc>
          <w:tcPr>
            <w:tcW w:w="3852" w:type="dxa"/>
            <w:tcBorders>
              <w:right w:val="single" w:sz="4" w:space="0" w:color="auto"/>
            </w:tcBorders>
            <w:shd w:val="clear" w:color="auto" w:fill="auto"/>
          </w:tcPr>
          <w:p w14:paraId="44583CDC" w14:textId="77777777" w:rsidR="007D2574" w:rsidRPr="00631DDD" w:rsidRDefault="00406BB0" w:rsidP="00FB6D52">
            <w:pPr>
              <w:pStyle w:val="Tablebody"/>
            </w:pPr>
            <w:r>
              <w:fldChar w:fldCharType="begin"/>
            </w:r>
            <w:r>
              <w:instrText xml:space="preserve"> DOCPROPERTY  Manager  \* MERGEFORMAT </w:instrText>
            </w:r>
            <w:r>
              <w:fldChar w:fldCharType="separate"/>
            </w:r>
            <w:r w:rsidR="0010442C">
              <w:t>J.Korņijenko</w:t>
            </w:r>
            <w:r>
              <w:fldChar w:fldCharType="end"/>
            </w:r>
            <w:r w:rsidR="007D2574" w:rsidRPr="00631DDD">
              <w:t xml:space="preserve">, projekta vadītājs </w:t>
            </w:r>
            <w:r w:rsidR="00561FBB" w:rsidRPr="00631DDD">
              <w:t xml:space="preserve">par tehniskiem jautājumiem </w:t>
            </w:r>
            <w:r w:rsidR="007D2574" w:rsidRPr="00631DDD">
              <w:t>no Izpildītāja puses</w:t>
            </w:r>
          </w:p>
        </w:tc>
        <w:tc>
          <w:tcPr>
            <w:tcW w:w="1512" w:type="dxa"/>
            <w:tcBorders>
              <w:left w:val="single" w:sz="4" w:space="0" w:color="auto"/>
              <w:right w:val="single" w:sz="4" w:space="0" w:color="auto"/>
            </w:tcBorders>
            <w:shd w:val="clear" w:color="auto" w:fill="auto"/>
          </w:tcPr>
          <w:p w14:paraId="44583CDD" w14:textId="5F90C5A4" w:rsidR="007D2574" w:rsidRPr="00631DDD" w:rsidRDefault="00406BB0" w:rsidP="00FB6D52">
            <w:pPr>
              <w:pStyle w:val="Tablebody"/>
            </w:pPr>
            <w:r>
              <w:fldChar w:fldCharType="begin"/>
            </w:r>
            <w:r>
              <w:instrText xml:space="preserve"> DOCPROPERTY  _Date  \* MERGEFORMAT </w:instrText>
            </w:r>
            <w:r>
              <w:fldChar w:fldCharType="separate"/>
            </w:r>
            <w:r w:rsidR="0010442C">
              <w:t>08.03.2013.</w:t>
            </w:r>
            <w:r>
              <w:fldChar w:fldCharType="end"/>
            </w:r>
          </w:p>
        </w:tc>
        <w:tc>
          <w:tcPr>
            <w:tcW w:w="2094" w:type="dxa"/>
            <w:tcBorders>
              <w:left w:val="single" w:sz="4" w:space="0" w:color="auto"/>
              <w:right w:val="nil"/>
            </w:tcBorders>
            <w:shd w:val="clear" w:color="auto" w:fill="auto"/>
          </w:tcPr>
          <w:p w14:paraId="44583CDE" w14:textId="77777777" w:rsidR="007D2574" w:rsidRPr="00631DDD" w:rsidRDefault="007D2574" w:rsidP="00021632">
            <w:pPr>
              <w:pStyle w:val="Tablebody"/>
            </w:pPr>
          </w:p>
        </w:tc>
      </w:tr>
      <w:tr w:rsidR="007D2574" w:rsidRPr="00631DDD" w14:paraId="44583CE4"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44583CE0" w14:textId="77777777" w:rsidR="007D2574" w:rsidRPr="00631DDD" w:rsidRDefault="00406BB0" w:rsidP="00FB6D52">
            <w:pPr>
              <w:pStyle w:val="Tablebody"/>
            </w:pPr>
            <w:r>
              <w:fldChar w:fldCharType="begin"/>
            </w:r>
            <w:r>
              <w:instrText xml:space="preserve"> DOCPROPERTY  Company  \* MERGEFORMAT </w:instrText>
            </w:r>
            <w:r>
              <w:fldChar w:fldCharType="separate"/>
            </w:r>
            <w:r w:rsidR="0010442C">
              <w:t>SIA "ABC software"</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44583CE1" w14:textId="77777777" w:rsidR="007D2574" w:rsidRPr="00631DDD" w:rsidRDefault="00406BB0" w:rsidP="00FB6D52">
            <w:pPr>
              <w:pStyle w:val="Tablebody"/>
            </w:pPr>
            <w:r>
              <w:fldChar w:fldCharType="begin"/>
            </w:r>
            <w:r>
              <w:instrText xml:space="preserve"> DOCPROPERTY  Author  \* MERGEFORMAT </w:instrText>
            </w:r>
            <w:r>
              <w:fldChar w:fldCharType="separate"/>
            </w:r>
            <w:r w:rsidR="0010442C">
              <w:t>M.Pētersons</w:t>
            </w:r>
            <w:r>
              <w:fldChar w:fldCharType="end"/>
            </w:r>
            <w:r w:rsidR="007D2574" w:rsidRPr="00631DDD">
              <w:t>,</w:t>
            </w:r>
            <w:r w:rsidR="00561FBB" w:rsidRPr="00631DDD">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44583CE2" w14:textId="6B2A3E9A" w:rsidR="007D2574" w:rsidRPr="00631DDD" w:rsidRDefault="00406BB0" w:rsidP="00FB6D52">
            <w:pPr>
              <w:pStyle w:val="Tablebody"/>
            </w:pPr>
            <w:r>
              <w:fldChar w:fldCharType="begin"/>
            </w:r>
            <w:r>
              <w:instrText xml:space="preserve"> DOCPROPERTY  _Date  \* MERGEFORMAT </w:instrText>
            </w:r>
            <w:r>
              <w:fldChar w:fldCharType="separate"/>
            </w:r>
            <w:r w:rsidR="0010442C">
              <w:t>08.03.2013.</w:t>
            </w:r>
            <w:r>
              <w:fldChar w:fldCharType="end"/>
            </w:r>
          </w:p>
        </w:tc>
        <w:tc>
          <w:tcPr>
            <w:tcW w:w="2094" w:type="dxa"/>
            <w:tcBorders>
              <w:top w:val="nil"/>
              <w:left w:val="single" w:sz="4" w:space="0" w:color="auto"/>
              <w:bottom w:val="nil"/>
              <w:right w:val="nil"/>
              <w:tl2br w:val="nil"/>
              <w:tr2bl w:val="nil"/>
            </w:tcBorders>
            <w:shd w:val="clear" w:color="auto" w:fill="auto"/>
          </w:tcPr>
          <w:p w14:paraId="44583CE3" w14:textId="77777777" w:rsidR="007D2574" w:rsidRPr="00631DDD" w:rsidRDefault="007D2574" w:rsidP="00021632">
            <w:pPr>
              <w:pStyle w:val="Tablebody"/>
            </w:pPr>
          </w:p>
        </w:tc>
      </w:tr>
      <w:tr w:rsidR="007D2574" w:rsidRPr="00631DDD" w14:paraId="44583CE9"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44583CE5" w14:textId="77777777" w:rsidR="007D2574" w:rsidRPr="00631DDD" w:rsidRDefault="00406BB0" w:rsidP="00FB6D52">
            <w:pPr>
              <w:pStyle w:val="Tablebody"/>
            </w:pPr>
            <w:r>
              <w:fldChar w:fldCharType="begin"/>
            </w:r>
            <w:r>
              <w:instrText xml:space="preserve"> DOCPROPERTY  Company  \* MERGEFORMAT </w:instrText>
            </w:r>
            <w:r>
              <w:fldChar w:fldCharType="separate"/>
            </w:r>
            <w:r w:rsidR="0010442C">
              <w:t>SIA "ABC software"</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44583CE6" w14:textId="77777777" w:rsidR="007D2574" w:rsidRPr="00631DDD" w:rsidRDefault="007D2574" w:rsidP="00FB6D52">
            <w:pPr>
              <w:pStyle w:val="Tablebody"/>
            </w:pPr>
            <w:r w:rsidRPr="00631DDD">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4583CE7" w14:textId="4EB0823F" w:rsidR="007D2574" w:rsidRPr="00631DDD" w:rsidRDefault="00406BB0" w:rsidP="00FB6D52">
            <w:pPr>
              <w:pStyle w:val="Tablebody"/>
            </w:pPr>
            <w:r>
              <w:fldChar w:fldCharType="begin"/>
            </w:r>
            <w:r>
              <w:instrText xml:space="preserve"> DOCPROPERTY  _Date  \* MERGEFORMAT </w:instrText>
            </w:r>
            <w:r>
              <w:fldChar w:fldCharType="separate"/>
            </w:r>
            <w:r w:rsidR="0010442C">
              <w:t>08.03.2013.</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44583CE8" w14:textId="77777777" w:rsidR="007D2574" w:rsidRPr="00631DDD" w:rsidRDefault="007D2574" w:rsidP="00021632">
            <w:pPr>
              <w:pStyle w:val="Tablebody"/>
            </w:pPr>
          </w:p>
        </w:tc>
      </w:tr>
    </w:tbl>
    <w:p w14:paraId="44583CEA" w14:textId="77777777" w:rsidR="00196AFB" w:rsidRPr="00631DDD" w:rsidRDefault="00196AFB" w:rsidP="00196AFB">
      <w:pPr>
        <w:pStyle w:val="Atstarpe"/>
      </w:pPr>
    </w:p>
    <w:p w14:paraId="44583CEB" w14:textId="77777777" w:rsidR="007D2574" w:rsidRPr="00631DDD" w:rsidRDefault="007D2574" w:rsidP="00196AFB">
      <w:pPr>
        <w:pStyle w:val="Titleapakprojekta"/>
      </w:pPr>
      <w:r w:rsidRPr="00631DDD">
        <w:br w:type="page"/>
      </w:r>
      <w:r w:rsidRPr="00631DDD">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2"/>
        <w:gridCol w:w="1311"/>
        <w:gridCol w:w="3911"/>
        <w:gridCol w:w="1973"/>
        <w:gridCol w:w="1617"/>
      </w:tblGrid>
      <w:tr w:rsidR="00E85433" w:rsidRPr="00631DDD" w14:paraId="44583CF1" w14:textId="77777777" w:rsidTr="00321175">
        <w:trPr>
          <w:jc w:val="center"/>
        </w:trPr>
        <w:tc>
          <w:tcPr>
            <w:tcW w:w="1042" w:type="dxa"/>
            <w:tcBorders>
              <w:bottom w:val="single" w:sz="6" w:space="0" w:color="000000"/>
              <w:right w:val="single" w:sz="6" w:space="0" w:color="000000"/>
            </w:tcBorders>
            <w:shd w:val="clear" w:color="auto" w:fill="auto"/>
            <w:vAlign w:val="center"/>
          </w:tcPr>
          <w:p w14:paraId="44583CEC" w14:textId="77777777" w:rsidR="00E85433" w:rsidRPr="00631DDD" w:rsidRDefault="00E85433" w:rsidP="00021632">
            <w:pPr>
              <w:pStyle w:val="Bold"/>
            </w:pPr>
            <w:r w:rsidRPr="00631DDD">
              <w:t>Versija</w:t>
            </w:r>
          </w:p>
        </w:tc>
        <w:tc>
          <w:tcPr>
            <w:tcW w:w="1311" w:type="dxa"/>
            <w:tcBorders>
              <w:bottom w:val="single" w:sz="6" w:space="0" w:color="000000"/>
              <w:right w:val="single" w:sz="4" w:space="0" w:color="auto"/>
            </w:tcBorders>
            <w:shd w:val="clear" w:color="auto" w:fill="auto"/>
            <w:vAlign w:val="center"/>
          </w:tcPr>
          <w:p w14:paraId="44583CED" w14:textId="77777777" w:rsidR="00E85433" w:rsidRPr="00631DDD" w:rsidRDefault="00E85433" w:rsidP="00021632">
            <w:pPr>
              <w:pStyle w:val="Bold"/>
            </w:pPr>
            <w:r w:rsidRPr="00631DDD">
              <w:t>Datums</w:t>
            </w:r>
          </w:p>
        </w:tc>
        <w:tc>
          <w:tcPr>
            <w:tcW w:w="3911" w:type="dxa"/>
            <w:tcBorders>
              <w:top w:val="single" w:sz="12" w:space="0" w:color="000000"/>
              <w:left w:val="single" w:sz="4" w:space="0" w:color="auto"/>
              <w:bottom w:val="single" w:sz="6" w:space="0" w:color="000000"/>
              <w:right w:val="single" w:sz="4" w:space="0" w:color="auto"/>
            </w:tcBorders>
            <w:shd w:val="clear" w:color="auto" w:fill="auto"/>
            <w:vAlign w:val="center"/>
          </w:tcPr>
          <w:p w14:paraId="44583CEE" w14:textId="77777777" w:rsidR="00E85433" w:rsidRPr="00631DDD" w:rsidRDefault="00E85433" w:rsidP="00021632">
            <w:pPr>
              <w:pStyle w:val="Bold"/>
            </w:pPr>
            <w:r w:rsidRPr="00631DDD">
              <w:t>Apraksts</w:t>
            </w:r>
          </w:p>
        </w:tc>
        <w:tc>
          <w:tcPr>
            <w:tcW w:w="1973" w:type="dxa"/>
            <w:tcBorders>
              <w:left w:val="single" w:sz="4" w:space="0" w:color="auto"/>
              <w:bottom w:val="single" w:sz="6" w:space="0" w:color="000000"/>
            </w:tcBorders>
            <w:shd w:val="clear" w:color="auto" w:fill="auto"/>
          </w:tcPr>
          <w:p w14:paraId="44583CEF" w14:textId="77777777" w:rsidR="00E85433" w:rsidRPr="00631DDD" w:rsidRDefault="00E85433" w:rsidP="005C1B82">
            <w:pPr>
              <w:pStyle w:val="Bold"/>
            </w:pPr>
            <w:r w:rsidRPr="00631DDD">
              <w:t>Organizācija</w:t>
            </w:r>
          </w:p>
        </w:tc>
        <w:tc>
          <w:tcPr>
            <w:tcW w:w="1617" w:type="dxa"/>
            <w:tcBorders>
              <w:left w:val="single" w:sz="4" w:space="0" w:color="auto"/>
              <w:bottom w:val="single" w:sz="6" w:space="0" w:color="000000"/>
            </w:tcBorders>
            <w:vAlign w:val="center"/>
          </w:tcPr>
          <w:p w14:paraId="44583CF0" w14:textId="77777777" w:rsidR="00E85433" w:rsidRPr="00631DDD" w:rsidRDefault="00E85433" w:rsidP="005C1B82">
            <w:pPr>
              <w:pStyle w:val="Bold"/>
            </w:pPr>
            <w:r w:rsidRPr="00631DDD">
              <w:t>Autors</w:t>
            </w:r>
          </w:p>
        </w:tc>
      </w:tr>
      <w:tr w:rsidR="00577EEC" w:rsidRPr="00631DDD" w14:paraId="44583CF7" w14:textId="77777777" w:rsidTr="00321175">
        <w:trPr>
          <w:jc w:val="center"/>
        </w:trPr>
        <w:tc>
          <w:tcPr>
            <w:tcW w:w="1042" w:type="dxa"/>
            <w:tcBorders>
              <w:top w:val="nil"/>
              <w:left w:val="nil"/>
              <w:bottom w:val="nil"/>
              <w:right w:val="single" w:sz="4" w:space="0" w:color="auto"/>
              <w:tl2br w:val="nil"/>
              <w:tr2bl w:val="nil"/>
            </w:tcBorders>
            <w:shd w:val="clear" w:color="auto" w:fill="auto"/>
          </w:tcPr>
          <w:p w14:paraId="44583CF2" w14:textId="77777777" w:rsidR="00577EEC" w:rsidRPr="00631DDD" w:rsidRDefault="00577EEC" w:rsidP="00577EEC">
            <w:pPr>
              <w:pStyle w:val="Tablebody"/>
            </w:pPr>
            <w:r w:rsidRPr="00631DDD">
              <w:t>0.02</w:t>
            </w:r>
          </w:p>
        </w:tc>
        <w:tc>
          <w:tcPr>
            <w:tcW w:w="1311" w:type="dxa"/>
            <w:tcBorders>
              <w:top w:val="nil"/>
              <w:left w:val="single" w:sz="4" w:space="0" w:color="auto"/>
              <w:bottom w:val="nil"/>
              <w:right w:val="single" w:sz="4" w:space="0" w:color="auto"/>
              <w:tl2br w:val="nil"/>
              <w:tr2bl w:val="nil"/>
            </w:tcBorders>
            <w:shd w:val="clear" w:color="auto" w:fill="auto"/>
          </w:tcPr>
          <w:p w14:paraId="44583CF3" w14:textId="04D592A8" w:rsidR="00577EEC" w:rsidRPr="00631DDD" w:rsidRDefault="00577EEC" w:rsidP="00577EEC">
            <w:pPr>
              <w:pStyle w:val="Tablebody"/>
            </w:pPr>
            <w:r w:rsidRPr="00631DDD">
              <w:t>22.03.2006</w:t>
            </w:r>
            <w:r w:rsidR="00FB23EE" w:rsidRPr="00631DDD">
              <w:t>.</w:t>
            </w:r>
          </w:p>
        </w:tc>
        <w:tc>
          <w:tcPr>
            <w:tcW w:w="3911" w:type="dxa"/>
            <w:tcBorders>
              <w:top w:val="nil"/>
              <w:left w:val="single" w:sz="4" w:space="0" w:color="auto"/>
              <w:bottom w:val="nil"/>
              <w:right w:val="single" w:sz="4" w:space="0" w:color="auto"/>
              <w:tl2br w:val="nil"/>
              <w:tr2bl w:val="nil"/>
            </w:tcBorders>
            <w:shd w:val="clear" w:color="auto" w:fill="auto"/>
          </w:tcPr>
          <w:p w14:paraId="44583CF4" w14:textId="77777777" w:rsidR="00577EEC" w:rsidRPr="00631DDD" w:rsidRDefault="00577EEC" w:rsidP="00577EEC">
            <w:pPr>
              <w:pStyle w:val="Tablebody"/>
            </w:pPr>
            <w:r w:rsidRPr="00631DDD">
              <w:t>Izveidota dokumenta sākotnējā versija</w:t>
            </w:r>
          </w:p>
        </w:tc>
        <w:tc>
          <w:tcPr>
            <w:tcW w:w="1973" w:type="dxa"/>
            <w:tcBorders>
              <w:top w:val="nil"/>
              <w:left w:val="single" w:sz="4" w:space="0" w:color="auto"/>
              <w:bottom w:val="nil"/>
              <w:right w:val="nil"/>
              <w:tl2br w:val="nil"/>
              <w:tr2bl w:val="nil"/>
            </w:tcBorders>
            <w:shd w:val="clear" w:color="auto" w:fill="auto"/>
          </w:tcPr>
          <w:p w14:paraId="44583CF5" w14:textId="77777777" w:rsidR="00577EEC" w:rsidRPr="00631DDD" w:rsidRDefault="00577EEC" w:rsidP="00FB6D52">
            <w:pPr>
              <w:pStyle w:val="Tablebody"/>
            </w:pPr>
            <w:r w:rsidRPr="00631DDD">
              <w:t>SIA „ABC software”</w:t>
            </w:r>
          </w:p>
        </w:tc>
        <w:tc>
          <w:tcPr>
            <w:tcW w:w="1617" w:type="dxa"/>
            <w:tcBorders>
              <w:top w:val="nil"/>
              <w:left w:val="single" w:sz="4" w:space="0" w:color="auto"/>
              <w:bottom w:val="nil"/>
              <w:right w:val="nil"/>
              <w:tl2br w:val="nil"/>
              <w:tr2bl w:val="nil"/>
            </w:tcBorders>
          </w:tcPr>
          <w:p w14:paraId="44583CF6" w14:textId="77777777" w:rsidR="00577EEC" w:rsidRPr="00631DDD" w:rsidRDefault="00577EEC" w:rsidP="00CE4B39">
            <w:pPr>
              <w:pStyle w:val="Tablebody"/>
            </w:pPr>
            <w:r w:rsidRPr="00631DDD">
              <w:t>J.Korņijenko</w:t>
            </w:r>
          </w:p>
        </w:tc>
      </w:tr>
      <w:tr w:rsidR="00577EEC" w:rsidRPr="00631DDD" w14:paraId="44583CFD" w14:textId="77777777" w:rsidTr="00321175">
        <w:trPr>
          <w:jc w:val="center"/>
        </w:trPr>
        <w:tc>
          <w:tcPr>
            <w:tcW w:w="1042" w:type="dxa"/>
            <w:tcBorders>
              <w:top w:val="nil"/>
              <w:left w:val="nil"/>
              <w:bottom w:val="nil"/>
              <w:right w:val="single" w:sz="4" w:space="0" w:color="auto"/>
              <w:tl2br w:val="nil"/>
              <w:tr2bl w:val="nil"/>
            </w:tcBorders>
            <w:shd w:val="clear" w:color="auto" w:fill="auto"/>
          </w:tcPr>
          <w:p w14:paraId="44583CF8" w14:textId="77777777" w:rsidR="00577EEC" w:rsidRPr="00631DDD" w:rsidRDefault="00577EEC" w:rsidP="00577EEC">
            <w:pPr>
              <w:pStyle w:val="Tablebody"/>
            </w:pPr>
            <w:r w:rsidRPr="00631DDD">
              <w:t>1.00</w:t>
            </w:r>
          </w:p>
        </w:tc>
        <w:tc>
          <w:tcPr>
            <w:tcW w:w="1311" w:type="dxa"/>
            <w:tcBorders>
              <w:top w:val="nil"/>
              <w:left w:val="single" w:sz="4" w:space="0" w:color="auto"/>
              <w:bottom w:val="nil"/>
              <w:right w:val="single" w:sz="4" w:space="0" w:color="auto"/>
              <w:tl2br w:val="nil"/>
              <w:tr2bl w:val="nil"/>
            </w:tcBorders>
            <w:shd w:val="clear" w:color="auto" w:fill="auto"/>
          </w:tcPr>
          <w:p w14:paraId="44583CF9" w14:textId="1067FCA5" w:rsidR="00577EEC" w:rsidRPr="00631DDD" w:rsidRDefault="00577EEC" w:rsidP="00577EEC">
            <w:pPr>
              <w:pStyle w:val="Tablebody"/>
            </w:pPr>
            <w:r w:rsidRPr="00631DDD">
              <w:t>08.12.2006</w:t>
            </w:r>
            <w:r w:rsidR="00FB23EE" w:rsidRPr="00631DDD">
              <w:t>.</w:t>
            </w:r>
          </w:p>
        </w:tc>
        <w:tc>
          <w:tcPr>
            <w:tcW w:w="3911" w:type="dxa"/>
            <w:tcBorders>
              <w:top w:val="nil"/>
              <w:left w:val="single" w:sz="4" w:space="0" w:color="auto"/>
              <w:bottom w:val="nil"/>
              <w:right w:val="single" w:sz="4" w:space="0" w:color="auto"/>
              <w:tl2br w:val="nil"/>
              <w:tr2bl w:val="nil"/>
            </w:tcBorders>
            <w:shd w:val="clear" w:color="auto" w:fill="auto"/>
          </w:tcPr>
          <w:p w14:paraId="44583CFA" w14:textId="77777777" w:rsidR="00577EEC" w:rsidRPr="00631DDD" w:rsidRDefault="00577EEC" w:rsidP="00577EEC">
            <w:pPr>
              <w:pStyle w:val="Tablebody"/>
            </w:pPr>
            <w:r w:rsidRPr="00631DDD">
              <w:t>Tika papildināts E-pakalpojuma jēdziens, E-pakalpojuma izpildes vides apraksts un izstrādes process</w:t>
            </w:r>
          </w:p>
        </w:tc>
        <w:tc>
          <w:tcPr>
            <w:tcW w:w="1973" w:type="dxa"/>
            <w:tcBorders>
              <w:top w:val="nil"/>
              <w:left w:val="single" w:sz="4" w:space="0" w:color="auto"/>
              <w:bottom w:val="nil"/>
              <w:right w:val="nil"/>
              <w:tl2br w:val="nil"/>
              <w:tr2bl w:val="nil"/>
            </w:tcBorders>
            <w:shd w:val="clear" w:color="auto" w:fill="auto"/>
          </w:tcPr>
          <w:p w14:paraId="44583CFB" w14:textId="77777777" w:rsidR="00577EEC" w:rsidRPr="00631DDD" w:rsidRDefault="00577EEC" w:rsidP="00FB6D52">
            <w:pPr>
              <w:pStyle w:val="Tablebody"/>
            </w:pPr>
            <w:r w:rsidRPr="00631DDD">
              <w:t>SIA „ABC software”</w:t>
            </w:r>
          </w:p>
        </w:tc>
        <w:tc>
          <w:tcPr>
            <w:tcW w:w="1617" w:type="dxa"/>
            <w:tcBorders>
              <w:top w:val="nil"/>
              <w:left w:val="single" w:sz="4" w:space="0" w:color="auto"/>
              <w:bottom w:val="nil"/>
              <w:right w:val="nil"/>
              <w:tl2br w:val="nil"/>
              <w:tr2bl w:val="nil"/>
            </w:tcBorders>
          </w:tcPr>
          <w:p w14:paraId="44583CFC" w14:textId="77777777" w:rsidR="00577EEC" w:rsidRPr="00631DDD" w:rsidRDefault="00577EEC" w:rsidP="00CE4B39">
            <w:pPr>
              <w:pStyle w:val="Tablebody"/>
            </w:pPr>
            <w:r w:rsidRPr="00631DDD">
              <w:t>J.Korņijenko</w:t>
            </w:r>
          </w:p>
        </w:tc>
      </w:tr>
      <w:tr w:rsidR="00577EEC" w:rsidRPr="00631DDD" w14:paraId="44583D03" w14:textId="77777777" w:rsidTr="00321175">
        <w:trPr>
          <w:jc w:val="center"/>
        </w:trPr>
        <w:tc>
          <w:tcPr>
            <w:tcW w:w="1042" w:type="dxa"/>
            <w:tcBorders>
              <w:top w:val="nil"/>
              <w:left w:val="nil"/>
              <w:bottom w:val="nil"/>
              <w:right w:val="single" w:sz="4" w:space="0" w:color="auto"/>
              <w:tl2br w:val="nil"/>
              <w:tr2bl w:val="nil"/>
            </w:tcBorders>
            <w:shd w:val="clear" w:color="auto" w:fill="auto"/>
          </w:tcPr>
          <w:p w14:paraId="44583CFE" w14:textId="77777777" w:rsidR="00577EEC" w:rsidRPr="00631DDD" w:rsidRDefault="00577EEC" w:rsidP="00577EEC">
            <w:pPr>
              <w:pStyle w:val="Tablebody"/>
              <w:rPr>
                <w:bCs/>
              </w:rPr>
            </w:pPr>
            <w:r w:rsidRPr="00631DDD">
              <w:rPr>
                <w:bCs/>
              </w:rPr>
              <w:t>1.01</w:t>
            </w:r>
          </w:p>
        </w:tc>
        <w:tc>
          <w:tcPr>
            <w:tcW w:w="1311" w:type="dxa"/>
            <w:tcBorders>
              <w:top w:val="nil"/>
              <w:left w:val="single" w:sz="4" w:space="0" w:color="auto"/>
              <w:bottom w:val="nil"/>
              <w:right w:val="single" w:sz="4" w:space="0" w:color="auto"/>
              <w:tl2br w:val="nil"/>
              <w:tr2bl w:val="nil"/>
            </w:tcBorders>
            <w:shd w:val="clear" w:color="auto" w:fill="auto"/>
          </w:tcPr>
          <w:p w14:paraId="44583CFF" w14:textId="0053EF9B" w:rsidR="00577EEC" w:rsidRPr="00631DDD" w:rsidRDefault="00577EEC" w:rsidP="00577EEC">
            <w:pPr>
              <w:pStyle w:val="Tablebody"/>
            </w:pPr>
            <w:r w:rsidRPr="00631DDD">
              <w:t>30.05.2008</w:t>
            </w:r>
            <w:r w:rsidR="00FB23EE" w:rsidRPr="00631DDD">
              <w:t>.</w:t>
            </w:r>
          </w:p>
        </w:tc>
        <w:tc>
          <w:tcPr>
            <w:tcW w:w="3911" w:type="dxa"/>
            <w:tcBorders>
              <w:top w:val="nil"/>
              <w:left w:val="single" w:sz="4" w:space="0" w:color="auto"/>
              <w:bottom w:val="nil"/>
              <w:right w:val="single" w:sz="4" w:space="0" w:color="auto"/>
              <w:tl2br w:val="nil"/>
              <w:tr2bl w:val="nil"/>
            </w:tcBorders>
            <w:shd w:val="clear" w:color="auto" w:fill="auto"/>
          </w:tcPr>
          <w:p w14:paraId="44583D00" w14:textId="77777777" w:rsidR="00577EEC" w:rsidRPr="00631DDD" w:rsidRDefault="00577EEC" w:rsidP="00577EEC">
            <w:pPr>
              <w:pStyle w:val="Tablebody"/>
            </w:pPr>
            <w:r w:rsidRPr="00631DDD">
              <w:t>Precizēts e-pakalpojumu izstrādes process. Citas redakcionālas izmaiņas.</w:t>
            </w:r>
          </w:p>
        </w:tc>
        <w:tc>
          <w:tcPr>
            <w:tcW w:w="1973" w:type="dxa"/>
            <w:tcBorders>
              <w:top w:val="nil"/>
              <w:left w:val="single" w:sz="4" w:space="0" w:color="auto"/>
              <w:bottom w:val="nil"/>
              <w:right w:val="nil"/>
              <w:tl2br w:val="nil"/>
              <w:tr2bl w:val="nil"/>
            </w:tcBorders>
            <w:shd w:val="clear" w:color="auto" w:fill="auto"/>
          </w:tcPr>
          <w:p w14:paraId="44583D01" w14:textId="77777777" w:rsidR="00577EEC" w:rsidRPr="00631DDD" w:rsidRDefault="00577EEC" w:rsidP="00FB6D52">
            <w:pPr>
              <w:pStyle w:val="Tablebody"/>
            </w:pPr>
            <w:r w:rsidRPr="00631DDD">
              <w:t>SIA „ABC software”</w:t>
            </w:r>
          </w:p>
        </w:tc>
        <w:tc>
          <w:tcPr>
            <w:tcW w:w="1617" w:type="dxa"/>
            <w:tcBorders>
              <w:top w:val="nil"/>
              <w:left w:val="single" w:sz="4" w:space="0" w:color="auto"/>
              <w:bottom w:val="nil"/>
              <w:right w:val="nil"/>
              <w:tl2br w:val="nil"/>
              <w:tr2bl w:val="nil"/>
            </w:tcBorders>
          </w:tcPr>
          <w:p w14:paraId="44583D02" w14:textId="77777777" w:rsidR="00577EEC" w:rsidRPr="00631DDD" w:rsidRDefault="00577EEC" w:rsidP="00CE4B39">
            <w:pPr>
              <w:pStyle w:val="Tablebody"/>
            </w:pPr>
            <w:r w:rsidRPr="00631DDD">
              <w:t>J.Korņijenko</w:t>
            </w:r>
          </w:p>
        </w:tc>
      </w:tr>
      <w:tr w:rsidR="00730B74" w:rsidRPr="00631DDD" w14:paraId="336C164F" w14:textId="77777777" w:rsidTr="00321175">
        <w:trPr>
          <w:jc w:val="center"/>
        </w:trPr>
        <w:tc>
          <w:tcPr>
            <w:tcW w:w="1042" w:type="dxa"/>
            <w:tcBorders>
              <w:top w:val="nil"/>
              <w:left w:val="nil"/>
              <w:bottom w:val="nil"/>
              <w:right w:val="single" w:sz="4" w:space="0" w:color="auto"/>
              <w:tl2br w:val="nil"/>
              <w:tr2bl w:val="nil"/>
            </w:tcBorders>
            <w:shd w:val="clear" w:color="auto" w:fill="auto"/>
          </w:tcPr>
          <w:p w14:paraId="13E67452" w14:textId="54A09835" w:rsidR="00730B74" w:rsidRPr="00631DDD" w:rsidRDefault="00730B74" w:rsidP="00577EEC">
            <w:pPr>
              <w:pStyle w:val="Tablebody"/>
              <w:rPr>
                <w:bCs/>
              </w:rPr>
            </w:pPr>
            <w:r w:rsidRPr="00631DDD">
              <w:rPr>
                <w:bCs/>
              </w:rPr>
              <w:t>1.02</w:t>
            </w:r>
          </w:p>
        </w:tc>
        <w:tc>
          <w:tcPr>
            <w:tcW w:w="1311" w:type="dxa"/>
            <w:tcBorders>
              <w:top w:val="nil"/>
              <w:left w:val="single" w:sz="4" w:space="0" w:color="auto"/>
              <w:bottom w:val="nil"/>
              <w:right w:val="single" w:sz="4" w:space="0" w:color="auto"/>
              <w:tl2br w:val="nil"/>
              <w:tr2bl w:val="nil"/>
            </w:tcBorders>
            <w:shd w:val="clear" w:color="auto" w:fill="auto"/>
          </w:tcPr>
          <w:p w14:paraId="0B093A85" w14:textId="2F1BC07C" w:rsidR="00730B74" w:rsidRPr="00631DDD" w:rsidRDefault="00730B74" w:rsidP="00577EEC">
            <w:pPr>
              <w:pStyle w:val="Tablebody"/>
            </w:pPr>
            <w:r w:rsidRPr="00631DDD">
              <w:t>11.01.2012</w:t>
            </w:r>
            <w:r w:rsidR="00FB23EE" w:rsidRPr="00631DDD">
              <w:t>.</w:t>
            </w:r>
          </w:p>
        </w:tc>
        <w:tc>
          <w:tcPr>
            <w:tcW w:w="3911" w:type="dxa"/>
            <w:tcBorders>
              <w:top w:val="nil"/>
              <w:left w:val="single" w:sz="4" w:space="0" w:color="auto"/>
              <w:bottom w:val="nil"/>
              <w:right w:val="single" w:sz="4" w:space="0" w:color="auto"/>
              <w:tl2br w:val="nil"/>
              <w:tr2bl w:val="nil"/>
            </w:tcBorders>
            <w:shd w:val="clear" w:color="auto" w:fill="auto"/>
          </w:tcPr>
          <w:p w14:paraId="7C16B3CA" w14:textId="2CC19F8D" w:rsidR="00730B74" w:rsidRPr="00631DDD" w:rsidRDefault="00730B74" w:rsidP="00577EEC">
            <w:pPr>
              <w:pStyle w:val="Tablebody"/>
            </w:pPr>
            <w:r w:rsidRPr="00631DDD">
              <w:t>Redakcionālas izmaiņas</w:t>
            </w:r>
          </w:p>
        </w:tc>
        <w:tc>
          <w:tcPr>
            <w:tcW w:w="1973" w:type="dxa"/>
            <w:tcBorders>
              <w:top w:val="nil"/>
              <w:left w:val="single" w:sz="4" w:space="0" w:color="auto"/>
              <w:bottom w:val="nil"/>
              <w:right w:val="nil"/>
              <w:tl2br w:val="nil"/>
              <w:tr2bl w:val="nil"/>
            </w:tcBorders>
            <w:shd w:val="clear" w:color="auto" w:fill="auto"/>
          </w:tcPr>
          <w:p w14:paraId="0DFC446C" w14:textId="4B0A6C8A" w:rsidR="00730B74" w:rsidRPr="00631DDD" w:rsidRDefault="00730B74" w:rsidP="00FB6D52">
            <w:pPr>
              <w:pStyle w:val="Tablebody"/>
            </w:pPr>
            <w:r w:rsidRPr="00631DDD">
              <w:t>SIA „ABC software”</w:t>
            </w:r>
          </w:p>
        </w:tc>
        <w:tc>
          <w:tcPr>
            <w:tcW w:w="1617" w:type="dxa"/>
            <w:tcBorders>
              <w:top w:val="nil"/>
              <w:left w:val="single" w:sz="4" w:space="0" w:color="auto"/>
              <w:bottom w:val="nil"/>
              <w:right w:val="nil"/>
              <w:tl2br w:val="nil"/>
              <w:tr2bl w:val="nil"/>
            </w:tcBorders>
          </w:tcPr>
          <w:p w14:paraId="21D9966A" w14:textId="69F2D162" w:rsidR="00730B74" w:rsidRPr="00631DDD" w:rsidRDefault="00730B74" w:rsidP="00CE4B39">
            <w:pPr>
              <w:pStyle w:val="Tablebody"/>
            </w:pPr>
            <w:r w:rsidRPr="00631DDD">
              <w:t>J.Korņijenko</w:t>
            </w:r>
          </w:p>
        </w:tc>
      </w:tr>
      <w:tr w:rsidR="00C604E1" w:rsidRPr="00631DDD" w14:paraId="1C61C675" w14:textId="77777777" w:rsidTr="00321175">
        <w:trPr>
          <w:jc w:val="center"/>
        </w:trPr>
        <w:tc>
          <w:tcPr>
            <w:tcW w:w="1042" w:type="dxa"/>
            <w:tcBorders>
              <w:top w:val="nil"/>
              <w:left w:val="nil"/>
              <w:bottom w:val="nil"/>
              <w:right w:val="single" w:sz="4" w:space="0" w:color="auto"/>
              <w:tl2br w:val="nil"/>
              <w:tr2bl w:val="nil"/>
            </w:tcBorders>
            <w:shd w:val="clear" w:color="auto" w:fill="auto"/>
          </w:tcPr>
          <w:p w14:paraId="132A8563" w14:textId="36F6ADE3" w:rsidR="00C604E1" w:rsidRPr="00631DDD" w:rsidRDefault="00FB23EE" w:rsidP="00577EEC">
            <w:pPr>
              <w:pStyle w:val="Tablebody"/>
              <w:rPr>
                <w:bCs/>
              </w:rPr>
            </w:pPr>
            <w:r w:rsidRPr="00631DDD">
              <w:rPr>
                <w:bCs/>
              </w:rPr>
              <w:t>1.03</w:t>
            </w:r>
          </w:p>
        </w:tc>
        <w:tc>
          <w:tcPr>
            <w:tcW w:w="1311" w:type="dxa"/>
            <w:tcBorders>
              <w:top w:val="nil"/>
              <w:left w:val="single" w:sz="4" w:space="0" w:color="auto"/>
              <w:bottom w:val="nil"/>
              <w:right w:val="single" w:sz="4" w:space="0" w:color="auto"/>
              <w:tl2br w:val="nil"/>
              <w:tr2bl w:val="nil"/>
            </w:tcBorders>
            <w:shd w:val="clear" w:color="auto" w:fill="auto"/>
          </w:tcPr>
          <w:p w14:paraId="614BD74B" w14:textId="56B43136" w:rsidR="00C604E1" w:rsidRPr="00631DDD" w:rsidRDefault="00C604E1" w:rsidP="00577EEC">
            <w:pPr>
              <w:pStyle w:val="Tablebody"/>
            </w:pPr>
            <w:r w:rsidRPr="00631DDD">
              <w:t>20.02.2012</w:t>
            </w:r>
            <w:r w:rsidR="00FB23EE" w:rsidRPr="00631DDD">
              <w:t>.</w:t>
            </w:r>
          </w:p>
        </w:tc>
        <w:tc>
          <w:tcPr>
            <w:tcW w:w="3911" w:type="dxa"/>
            <w:tcBorders>
              <w:top w:val="nil"/>
              <w:left w:val="single" w:sz="4" w:space="0" w:color="auto"/>
              <w:bottom w:val="nil"/>
              <w:right w:val="single" w:sz="4" w:space="0" w:color="auto"/>
              <w:tl2br w:val="nil"/>
              <w:tr2bl w:val="nil"/>
            </w:tcBorders>
            <w:shd w:val="clear" w:color="auto" w:fill="auto"/>
          </w:tcPr>
          <w:p w14:paraId="358F3828" w14:textId="6B9FFE93" w:rsidR="00C604E1" w:rsidRPr="00631DDD" w:rsidRDefault="00FB23EE" w:rsidP="00FB23EE">
            <w:pPr>
              <w:pStyle w:val="Tablebody"/>
            </w:pPr>
            <w:r w:rsidRPr="00631DDD">
              <w:t>Iestrādāti l</w:t>
            </w:r>
            <w:r w:rsidR="00C604E1" w:rsidRPr="00631DDD">
              <w:t xml:space="preserve">abojumi saskaņā ar </w:t>
            </w:r>
            <w:r w:rsidRPr="00631DDD">
              <w:t xml:space="preserve">20.02.2012. </w:t>
            </w:r>
            <w:r w:rsidR="00C604E1" w:rsidRPr="00631DDD">
              <w:t>Nodevuma "Vadlīnijas" izvērtējum</w:t>
            </w:r>
            <w:r w:rsidRPr="00631DDD">
              <w:t>u</w:t>
            </w:r>
            <w:r w:rsidR="00C604E1" w:rsidRPr="00631DDD">
              <w:t xml:space="preserve"> </w:t>
            </w:r>
            <w:r w:rsidRPr="00631DDD">
              <w:t>N</w:t>
            </w:r>
            <w:r w:rsidR="00C604E1" w:rsidRPr="00631DDD">
              <w:t>r.10 (VRAA-6_15_11_58-VISS_2010-NI-10-VDL</w:t>
            </w:r>
            <w:r w:rsidRPr="00631DDD">
              <w:t>-V1.01-20.02.2012.</w:t>
            </w:r>
            <w:r w:rsidR="00C604E1" w:rsidRPr="00631DDD">
              <w:t>)</w:t>
            </w:r>
            <w:r w:rsidRPr="00631DDD">
              <w:t>.</w:t>
            </w:r>
          </w:p>
        </w:tc>
        <w:tc>
          <w:tcPr>
            <w:tcW w:w="1973" w:type="dxa"/>
            <w:tcBorders>
              <w:top w:val="nil"/>
              <w:left w:val="single" w:sz="4" w:space="0" w:color="auto"/>
              <w:bottom w:val="nil"/>
              <w:right w:val="nil"/>
              <w:tl2br w:val="nil"/>
              <w:tr2bl w:val="nil"/>
            </w:tcBorders>
            <w:shd w:val="clear" w:color="auto" w:fill="auto"/>
          </w:tcPr>
          <w:p w14:paraId="526A1D30" w14:textId="79617104" w:rsidR="00C604E1" w:rsidRPr="00631DDD" w:rsidRDefault="00C604E1" w:rsidP="00FB6D52">
            <w:pPr>
              <w:pStyle w:val="Tablebody"/>
            </w:pPr>
            <w:r w:rsidRPr="00631DDD">
              <w:t>SIA „ABC software”</w:t>
            </w:r>
          </w:p>
        </w:tc>
        <w:tc>
          <w:tcPr>
            <w:tcW w:w="1617" w:type="dxa"/>
            <w:tcBorders>
              <w:top w:val="nil"/>
              <w:left w:val="single" w:sz="4" w:space="0" w:color="auto"/>
              <w:bottom w:val="nil"/>
              <w:right w:val="nil"/>
              <w:tl2br w:val="nil"/>
              <w:tr2bl w:val="nil"/>
            </w:tcBorders>
          </w:tcPr>
          <w:p w14:paraId="655A2E0B" w14:textId="77777777" w:rsidR="00C604E1" w:rsidRPr="00631DDD" w:rsidRDefault="00C604E1" w:rsidP="00CE4B39">
            <w:pPr>
              <w:pStyle w:val="Tablebody"/>
            </w:pPr>
            <w:r w:rsidRPr="00631DDD">
              <w:t>M.Gasparoviča</w:t>
            </w:r>
            <w:r w:rsidR="00CD238B" w:rsidRPr="00631DDD">
              <w:t>,</w:t>
            </w:r>
          </w:p>
          <w:p w14:paraId="4BEE9F4A" w14:textId="1ED8139A" w:rsidR="00CD238B" w:rsidRPr="00631DDD" w:rsidRDefault="00CD238B" w:rsidP="00CE4B39">
            <w:pPr>
              <w:pStyle w:val="Tablebody"/>
            </w:pPr>
            <w:r w:rsidRPr="00631DDD">
              <w:t>J.Korņijenko</w:t>
            </w:r>
          </w:p>
        </w:tc>
      </w:tr>
      <w:tr w:rsidR="00321175" w:rsidRPr="00631DDD" w14:paraId="12FA1F8C" w14:textId="77777777" w:rsidTr="00E90465">
        <w:trPr>
          <w:jc w:val="center"/>
        </w:trPr>
        <w:tc>
          <w:tcPr>
            <w:tcW w:w="1042" w:type="dxa"/>
            <w:tcBorders>
              <w:top w:val="nil"/>
              <w:left w:val="nil"/>
              <w:bottom w:val="nil"/>
              <w:right w:val="single" w:sz="4" w:space="0" w:color="auto"/>
              <w:tl2br w:val="nil"/>
              <w:tr2bl w:val="nil"/>
            </w:tcBorders>
            <w:shd w:val="clear" w:color="auto" w:fill="auto"/>
          </w:tcPr>
          <w:p w14:paraId="5A772407" w14:textId="2098ED71" w:rsidR="00321175" w:rsidRPr="00631DDD" w:rsidRDefault="00321175" w:rsidP="00577EEC">
            <w:pPr>
              <w:pStyle w:val="Tablebody"/>
              <w:rPr>
                <w:bCs/>
              </w:rPr>
            </w:pPr>
            <w:r w:rsidRPr="00631DDD">
              <w:rPr>
                <w:bCs/>
              </w:rPr>
              <w:t>1.04</w:t>
            </w:r>
          </w:p>
        </w:tc>
        <w:tc>
          <w:tcPr>
            <w:tcW w:w="1311" w:type="dxa"/>
            <w:tcBorders>
              <w:top w:val="nil"/>
              <w:left w:val="single" w:sz="4" w:space="0" w:color="auto"/>
              <w:bottom w:val="nil"/>
              <w:right w:val="single" w:sz="4" w:space="0" w:color="auto"/>
              <w:tl2br w:val="nil"/>
              <w:tr2bl w:val="nil"/>
            </w:tcBorders>
            <w:shd w:val="clear" w:color="auto" w:fill="auto"/>
          </w:tcPr>
          <w:p w14:paraId="27AE0B64" w14:textId="25D9C8A4" w:rsidR="00321175" w:rsidRPr="00631DDD" w:rsidRDefault="00321175" w:rsidP="00577EEC">
            <w:pPr>
              <w:pStyle w:val="Tablebody"/>
            </w:pPr>
            <w:r w:rsidRPr="00631DDD">
              <w:t>22.05.2012.</w:t>
            </w:r>
          </w:p>
        </w:tc>
        <w:tc>
          <w:tcPr>
            <w:tcW w:w="3911" w:type="dxa"/>
            <w:tcBorders>
              <w:top w:val="nil"/>
              <w:left w:val="single" w:sz="4" w:space="0" w:color="auto"/>
              <w:bottom w:val="nil"/>
              <w:right w:val="single" w:sz="4" w:space="0" w:color="auto"/>
              <w:tl2br w:val="nil"/>
              <w:tr2bl w:val="nil"/>
            </w:tcBorders>
            <w:shd w:val="clear" w:color="auto" w:fill="auto"/>
          </w:tcPr>
          <w:p w14:paraId="5AF7D5EA" w14:textId="47418ACA" w:rsidR="00321175" w:rsidRPr="00631DDD" w:rsidRDefault="00BB0034" w:rsidP="00BB0034">
            <w:pPr>
              <w:pStyle w:val="Tablebody"/>
            </w:pPr>
            <w:r>
              <w:t>Iestrādātas r</w:t>
            </w:r>
            <w:r w:rsidR="00321175" w:rsidRPr="00631DDD">
              <w:t>edakcionālas izmaiņas</w:t>
            </w:r>
          </w:p>
        </w:tc>
        <w:tc>
          <w:tcPr>
            <w:tcW w:w="1973" w:type="dxa"/>
            <w:tcBorders>
              <w:top w:val="nil"/>
              <w:left w:val="single" w:sz="4" w:space="0" w:color="auto"/>
              <w:bottom w:val="nil"/>
              <w:right w:val="nil"/>
              <w:tl2br w:val="nil"/>
              <w:tr2bl w:val="nil"/>
            </w:tcBorders>
            <w:shd w:val="clear" w:color="auto" w:fill="auto"/>
          </w:tcPr>
          <w:p w14:paraId="70D662FF" w14:textId="1A364506" w:rsidR="00321175" w:rsidRPr="00631DDD" w:rsidRDefault="00321175" w:rsidP="00FB6D52">
            <w:pPr>
              <w:pStyle w:val="Tablebody"/>
            </w:pPr>
            <w:r w:rsidRPr="00631DDD">
              <w:t>SIA „ABC software”</w:t>
            </w:r>
          </w:p>
        </w:tc>
        <w:tc>
          <w:tcPr>
            <w:tcW w:w="1617" w:type="dxa"/>
            <w:tcBorders>
              <w:top w:val="nil"/>
              <w:left w:val="single" w:sz="4" w:space="0" w:color="auto"/>
              <w:bottom w:val="nil"/>
              <w:right w:val="nil"/>
              <w:tl2br w:val="nil"/>
              <w:tr2bl w:val="nil"/>
            </w:tcBorders>
          </w:tcPr>
          <w:p w14:paraId="6BA0CD8A" w14:textId="2F02AF61" w:rsidR="00321175" w:rsidRPr="00631DDD" w:rsidRDefault="00321175" w:rsidP="00CE4B39">
            <w:pPr>
              <w:pStyle w:val="Tablebody"/>
            </w:pPr>
            <w:r w:rsidRPr="00631DDD">
              <w:t>J.Korņijenko</w:t>
            </w:r>
          </w:p>
        </w:tc>
      </w:tr>
      <w:tr w:rsidR="00BB0034" w:rsidRPr="00631DDD" w14:paraId="18385D2D" w14:textId="77777777" w:rsidTr="00321175">
        <w:trPr>
          <w:jc w:val="center"/>
        </w:trPr>
        <w:tc>
          <w:tcPr>
            <w:tcW w:w="1042" w:type="dxa"/>
            <w:tcBorders>
              <w:top w:val="nil"/>
              <w:left w:val="nil"/>
              <w:bottom w:val="single" w:sz="4" w:space="0" w:color="auto"/>
              <w:right w:val="single" w:sz="4" w:space="0" w:color="auto"/>
              <w:tl2br w:val="nil"/>
              <w:tr2bl w:val="nil"/>
            </w:tcBorders>
            <w:shd w:val="clear" w:color="auto" w:fill="auto"/>
          </w:tcPr>
          <w:p w14:paraId="75CE36C5" w14:textId="455B4C6E" w:rsidR="00BB0034" w:rsidRPr="00631DDD" w:rsidRDefault="00BB0034" w:rsidP="00577EEC">
            <w:pPr>
              <w:pStyle w:val="Tablebody"/>
              <w:rPr>
                <w:bCs/>
              </w:rPr>
            </w:pPr>
            <w:r w:rsidRPr="00631DDD">
              <w:rPr>
                <w:bCs/>
              </w:rPr>
              <w:t>1.05</w:t>
            </w:r>
          </w:p>
        </w:tc>
        <w:tc>
          <w:tcPr>
            <w:tcW w:w="1311" w:type="dxa"/>
            <w:tcBorders>
              <w:top w:val="nil"/>
              <w:left w:val="single" w:sz="4" w:space="0" w:color="auto"/>
              <w:bottom w:val="single" w:sz="4" w:space="0" w:color="auto"/>
              <w:right w:val="single" w:sz="4" w:space="0" w:color="auto"/>
              <w:tl2br w:val="nil"/>
              <w:tr2bl w:val="nil"/>
            </w:tcBorders>
            <w:shd w:val="clear" w:color="auto" w:fill="auto"/>
          </w:tcPr>
          <w:p w14:paraId="031821F9" w14:textId="1D5A2803" w:rsidR="00BB0034" w:rsidRPr="00631DDD" w:rsidRDefault="00BB0034" w:rsidP="00577EEC">
            <w:pPr>
              <w:pStyle w:val="Tablebody"/>
            </w:pPr>
            <w:r w:rsidRPr="00631DDD">
              <w:t>04.03.2013</w:t>
            </w:r>
            <w:r>
              <w:t>.</w:t>
            </w:r>
          </w:p>
        </w:tc>
        <w:tc>
          <w:tcPr>
            <w:tcW w:w="3911" w:type="dxa"/>
            <w:tcBorders>
              <w:top w:val="nil"/>
              <w:left w:val="single" w:sz="4" w:space="0" w:color="auto"/>
              <w:bottom w:val="single" w:sz="4" w:space="0" w:color="auto"/>
              <w:right w:val="single" w:sz="4" w:space="0" w:color="auto"/>
              <w:tl2br w:val="nil"/>
              <w:tr2bl w:val="nil"/>
            </w:tcBorders>
            <w:shd w:val="clear" w:color="auto" w:fill="auto"/>
          </w:tcPr>
          <w:p w14:paraId="4FDC116B" w14:textId="1BE19FA5" w:rsidR="00BB0034" w:rsidRPr="00631DDD" w:rsidRDefault="00BB0034" w:rsidP="00FB23EE">
            <w:pPr>
              <w:pStyle w:val="Tablebody"/>
            </w:pPr>
            <w:r>
              <w:t>Iestrādātas r</w:t>
            </w:r>
            <w:r w:rsidRPr="00631DDD">
              <w:t>edakcionālas izmaiņas</w:t>
            </w:r>
          </w:p>
        </w:tc>
        <w:tc>
          <w:tcPr>
            <w:tcW w:w="1973" w:type="dxa"/>
            <w:tcBorders>
              <w:top w:val="nil"/>
              <w:left w:val="single" w:sz="4" w:space="0" w:color="auto"/>
              <w:bottom w:val="single" w:sz="4" w:space="0" w:color="auto"/>
              <w:right w:val="nil"/>
              <w:tl2br w:val="nil"/>
              <w:tr2bl w:val="nil"/>
            </w:tcBorders>
            <w:shd w:val="clear" w:color="auto" w:fill="auto"/>
          </w:tcPr>
          <w:p w14:paraId="4895060C" w14:textId="61CD725B" w:rsidR="00BB0034" w:rsidRPr="00631DDD" w:rsidRDefault="00BB0034" w:rsidP="00FB6D52">
            <w:pPr>
              <w:pStyle w:val="Tablebody"/>
            </w:pPr>
            <w:r w:rsidRPr="00631DDD">
              <w:t>SIA „ABC software”</w:t>
            </w:r>
          </w:p>
        </w:tc>
        <w:tc>
          <w:tcPr>
            <w:tcW w:w="1617" w:type="dxa"/>
            <w:tcBorders>
              <w:top w:val="nil"/>
              <w:left w:val="single" w:sz="4" w:space="0" w:color="auto"/>
              <w:bottom w:val="single" w:sz="4" w:space="0" w:color="auto"/>
              <w:right w:val="nil"/>
              <w:tl2br w:val="nil"/>
              <w:tr2bl w:val="nil"/>
            </w:tcBorders>
          </w:tcPr>
          <w:p w14:paraId="1815D27A" w14:textId="21A907F1" w:rsidR="00BB0034" w:rsidRPr="00631DDD" w:rsidRDefault="00BB0034" w:rsidP="00CE4B39">
            <w:pPr>
              <w:pStyle w:val="Tablebody"/>
            </w:pPr>
            <w:r w:rsidRPr="00631DDD">
              <w:t>J.Korņijenko</w:t>
            </w:r>
          </w:p>
        </w:tc>
      </w:tr>
    </w:tbl>
    <w:p w14:paraId="44583D04" w14:textId="4FA5517C" w:rsidR="007D2574" w:rsidRPr="00631DDD" w:rsidRDefault="007D2574" w:rsidP="007D2574">
      <w:pPr>
        <w:pStyle w:val="Titleversija"/>
        <w:jc w:val="left"/>
      </w:pPr>
      <w:r w:rsidRPr="00631DDD">
        <w:br w:type="page"/>
      </w:r>
    </w:p>
    <w:p w14:paraId="44583D05" w14:textId="77777777" w:rsidR="007D2574" w:rsidRPr="00631DDD" w:rsidRDefault="007D2574" w:rsidP="00021632">
      <w:pPr>
        <w:pStyle w:val="Saturs"/>
        <w:rPr>
          <w:rStyle w:val="Strong"/>
          <w:bCs w:val="0"/>
        </w:rPr>
      </w:pPr>
      <w:r w:rsidRPr="00631DDD">
        <w:rPr>
          <w:rStyle w:val="Strong"/>
          <w:bCs w:val="0"/>
        </w:rPr>
        <w:lastRenderedPageBreak/>
        <w:t>Satura rādītājs</w:t>
      </w:r>
    </w:p>
    <w:p w14:paraId="38FA907D" w14:textId="77777777" w:rsidR="00BB0034" w:rsidRDefault="007D2574">
      <w:pPr>
        <w:pStyle w:val="TOC1"/>
        <w:rPr>
          <w:rFonts w:asciiTheme="minorHAnsi" w:eastAsiaTheme="minorEastAsia" w:hAnsiTheme="minorHAnsi"/>
          <w:b w:val="0"/>
          <w:caps w:val="0"/>
          <w:noProof/>
          <w:lang w:eastAsia="lv-LV"/>
        </w:rPr>
      </w:pPr>
      <w:r w:rsidRPr="00631DDD">
        <w:fldChar w:fldCharType="begin"/>
      </w:r>
      <w:r w:rsidRPr="00631DDD">
        <w:instrText xml:space="preserve"> TOC \o "1-4" \h \z \u </w:instrText>
      </w:r>
      <w:r w:rsidRPr="00631DDD">
        <w:fldChar w:fldCharType="separate"/>
      </w:r>
      <w:hyperlink w:anchor="_Toc370310694" w:history="1">
        <w:r w:rsidR="00BB0034" w:rsidRPr="003D709C">
          <w:rPr>
            <w:rStyle w:val="Hyperlink"/>
            <w:noProof/>
          </w:rPr>
          <w:t>Attēlu saraksts</w:t>
        </w:r>
        <w:r w:rsidR="00BB0034">
          <w:rPr>
            <w:noProof/>
            <w:webHidden/>
          </w:rPr>
          <w:tab/>
        </w:r>
        <w:r w:rsidR="00BB0034">
          <w:rPr>
            <w:noProof/>
            <w:webHidden/>
          </w:rPr>
          <w:fldChar w:fldCharType="begin"/>
        </w:r>
        <w:r w:rsidR="00BB0034">
          <w:rPr>
            <w:noProof/>
            <w:webHidden/>
          </w:rPr>
          <w:instrText xml:space="preserve"> PAGEREF _Toc370310694 \h </w:instrText>
        </w:r>
        <w:r w:rsidR="00BB0034">
          <w:rPr>
            <w:noProof/>
            <w:webHidden/>
          </w:rPr>
        </w:r>
        <w:r w:rsidR="00BB0034">
          <w:rPr>
            <w:noProof/>
            <w:webHidden/>
          </w:rPr>
          <w:fldChar w:fldCharType="separate"/>
        </w:r>
        <w:r w:rsidR="00406BB0">
          <w:rPr>
            <w:noProof/>
            <w:webHidden/>
          </w:rPr>
          <w:t>5</w:t>
        </w:r>
        <w:r w:rsidR="00BB0034">
          <w:rPr>
            <w:noProof/>
            <w:webHidden/>
          </w:rPr>
          <w:fldChar w:fldCharType="end"/>
        </w:r>
      </w:hyperlink>
    </w:p>
    <w:p w14:paraId="7F85D00A" w14:textId="77777777" w:rsidR="00BB0034" w:rsidRDefault="00BB0034">
      <w:pPr>
        <w:pStyle w:val="TOC1"/>
        <w:rPr>
          <w:rFonts w:asciiTheme="minorHAnsi" w:eastAsiaTheme="minorEastAsia" w:hAnsiTheme="minorHAnsi"/>
          <w:b w:val="0"/>
          <w:caps w:val="0"/>
          <w:noProof/>
          <w:lang w:eastAsia="lv-LV"/>
        </w:rPr>
      </w:pPr>
      <w:hyperlink w:anchor="_Toc370310695" w:history="1">
        <w:r w:rsidRPr="003D709C">
          <w:rPr>
            <w:rStyle w:val="Hyperlink"/>
            <w:rFonts w:cs="Tahoma"/>
            <w:noProof/>
            <w:u w:color="000000"/>
          </w:rPr>
          <w:t>1.</w:t>
        </w:r>
        <w:r>
          <w:rPr>
            <w:rFonts w:asciiTheme="minorHAnsi" w:eastAsiaTheme="minorEastAsia" w:hAnsiTheme="minorHAnsi"/>
            <w:b w:val="0"/>
            <w:caps w:val="0"/>
            <w:noProof/>
            <w:lang w:eastAsia="lv-LV"/>
          </w:rPr>
          <w:tab/>
        </w:r>
        <w:r w:rsidRPr="003D709C">
          <w:rPr>
            <w:rStyle w:val="Hyperlink"/>
            <w:noProof/>
          </w:rPr>
          <w:t>Ievads</w:t>
        </w:r>
        <w:r>
          <w:rPr>
            <w:noProof/>
            <w:webHidden/>
          </w:rPr>
          <w:tab/>
        </w:r>
        <w:r>
          <w:rPr>
            <w:noProof/>
            <w:webHidden/>
          </w:rPr>
          <w:fldChar w:fldCharType="begin"/>
        </w:r>
        <w:r>
          <w:rPr>
            <w:noProof/>
            <w:webHidden/>
          </w:rPr>
          <w:instrText xml:space="preserve"> PAGEREF _Toc370310695 \h </w:instrText>
        </w:r>
        <w:r>
          <w:rPr>
            <w:noProof/>
            <w:webHidden/>
          </w:rPr>
        </w:r>
        <w:r>
          <w:rPr>
            <w:noProof/>
            <w:webHidden/>
          </w:rPr>
          <w:fldChar w:fldCharType="separate"/>
        </w:r>
        <w:r w:rsidR="00406BB0">
          <w:rPr>
            <w:noProof/>
            <w:webHidden/>
          </w:rPr>
          <w:t>6</w:t>
        </w:r>
        <w:r>
          <w:rPr>
            <w:noProof/>
            <w:webHidden/>
          </w:rPr>
          <w:fldChar w:fldCharType="end"/>
        </w:r>
      </w:hyperlink>
    </w:p>
    <w:p w14:paraId="4B8B1E85" w14:textId="77777777" w:rsidR="00BB0034" w:rsidRDefault="00BB0034">
      <w:pPr>
        <w:pStyle w:val="TOC2"/>
        <w:rPr>
          <w:rFonts w:asciiTheme="minorHAnsi" w:eastAsiaTheme="minorEastAsia" w:hAnsiTheme="minorHAnsi"/>
          <w:b w:val="0"/>
          <w:noProof/>
          <w:lang w:eastAsia="lv-LV"/>
        </w:rPr>
      </w:pPr>
      <w:hyperlink w:anchor="_Toc370310696" w:history="1">
        <w:r w:rsidRPr="003D709C">
          <w:rPr>
            <w:rStyle w:val="Hyperlink"/>
            <w:rFonts w:cs="Times New Roman"/>
            <w:noProof/>
          </w:rPr>
          <w:t>1.1.</w:t>
        </w:r>
        <w:r>
          <w:rPr>
            <w:rFonts w:asciiTheme="minorHAnsi" w:eastAsiaTheme="minorEastAsia" w:hAnsiTheme="minorHAnsi"/>
            <w:b w:val="0"/>
            <w:noProof/>
            <w:lang w:eastAsia="lv-LV"/>
          </w:rPr>
          <w:tab/>
        </w:r>
        <w:r w:rsidRPr="003D709C">
          <w:rPr>
            <w:rStyle w:val="Hyperlink"/>
            <w:noProof/>
          </w:rPr>
          <w:t>Dokumenta nolūks</w:t>
        </w:r>
        <w:r>
          <w:rPr>
            <w:noProof/>
            <w:webHidden/>
          </w:rPr>
          <w:tab/>
        </w:r>
        <w:r>
          <w:rPr>
            <w:noProof/>
            <w:webHidden/>
          </w:rPr>
          <w:fldChar w:fldCharType="begin"/>
        </w:r>
        <w:r>
          <w:rPr>
            <w:noProof/>
            <w:webHidden/>
          </w:rPr>
          <w:instrText xml:space="preserve"> PAGEREF _Toc370310696 \h </w:instrText>
        </w:r>
        <w:r>
          <w:rPr>
            <w:noProof/>
            <w:webHidden/>
          </w:rPr>
        </w:r>
        <w:r>
          <w:rPr>
            <w:noProof/>
            <w:webHidden/>
          </w:rPr>
          <w:fldChar w:fldCharType="separate"/>
        </w:r>
        <w:r w:rsidR="00406BB0">
          <w:rPr>
            <w:noProof/>
            <w:webHidden/>
          </w:rPr>
          <w:t>6</w:t>
        </w:r>
        <w:r>
          <w:rPr>
            <w:noProof/>
            <w:webHidden/>
          </w:rPr>
          <w:fldChar w:fldCharType="end"/>
        </w:r>
      </w:hyperlink>
    </w:p>
    <w:p w14:paraId="331EBD24" w14:textId="77777777" w:rsidR="00BB0034" w:rsidRDefault="00BB0034">
      <w:pPr>
        <w:pStyle w:val="TOC2"/>
        <w:rPr>
          <w:rFonts w:asciiTheme="minorHAnsi" w:eastAsiaTheme="minorEastAsia" w:hAnsiTheme="minorHAnsi"/>
          <w:b w:val="0"/>
          <w:noProof/>
          <w:lang w:eastAsia="lv-LV"/>
        </w:rPr>
      </w:pPr>
      <w:hyperlink w:anchor="_Toc370310697" w:history="1">
        <w:r w:rsidRPr="003D709C">
          <w:rPr>
            <w:rStyle w:val="Hyperlink"/>
            <w:rFonts w:cs="Times New Roman"/>
            <w:noProof/>
          </w:rPr>
          <w:t>1.2.</w:t>
        </w:r>
        <w:r>
          <w:rPr>
            <w:rFonts w:asciiTheme="minorHAnsi" w:eastAsiaTheme="minorEastAsia" w:hAnsiTheme="minorHAnsi"/>
            <w:b w:val="0"/>
            <w:noProof/>
            <w:lang w:eastAsia="lv-LV"/>
          </w:rPr>
          <w:tab/>
        </w:r>
        <w:r w:rsidRPr="003D709C">
          <w:rPr>
            <w:rStyle w:val="Hyperlink"/>
            <w:noProof/>
          </w:rPr>
          <w:t>Termini un pieņemtie apzīmējumi</w:t>
        </w:r>
        <w:r>
          <w:rPr>
            <w:noProof/>
            <w:webHidden/>
          </w:rPr>
          <w:tab/>
        </w:r>
        <w:r>
          <w:rPr>
            <w:noProof/>
            <w:webHidden/>
          </w:rPr>
          <w:fldChar w:fldCharType="begin"/>
        </w:r>
        <w:r>
          <w:rPr>
            <w:noProof/>
            <w:webHidden/>
          </w:rPr>
          <w:instrText xml:space="preserve"> PAGEREF _Toc370310697 \h </w:instrText>
        </w:r>
        <w:r>
          <w:rPr>
            <w:noProof/>
            <w:webHidden/>
          </w:rPr>
        </w:r>
        <w:r>
          <w:rPr>
            <w:noProof/>
            <w:webHidden/>
          </w:rPr>
          <w:fldChar w:fldCharType="separate"/>
        </w:r>
        <w:r w:rsidR="00406BB0">
          <w:rPr>
            <w:noProof/>
            <w:webHidden/>
          </w:rPr>
          <w:t>7</w:t>
        </w:r>
        <w:r>
          <w:rPr>
            <w:noProof/>
            <w:webHidden/>
          </w:rPr>
          <w:fldChar w:fldCharType="end"/>
        </w:r>
      </w:hyperlink>
    </w:p>
    <w:p w14:paraId="3D4AEC57" w14:textId="77777777" w:rsidR="00BB0034" w:rsidRDefault="00BB0034">
      <w:pPr>
        <w:pStyle w:val="TOC3"/>
        <w:rPr>
          <w:rFonts w:asciiTheme="minorHAnsi" w:eastAsiaTheme="minorEastAsia" w:hAnsiTheme="minorHAnsi"/>
          <w:noProof/>
          <w:lang w:eastAsia="lv-LV"/>
        </w:rPr>
      </w:pPr>
      <w:hyperlink w:anchor="_Toc370310698" w:history="1">
        <w:r w:rsidRPr="003D709C">
          <w:rPr>
            <w:rStyle w:val="Hyperlink"/>
            <w:rFonts w:cs="Times New Roman"/>
            <w:noProof/>
          </w:rPr>
          <w:t>1.2.1.</w:t>
        </w:r>
        <w:r>
          <w:rPr>
            <w:rFonts w:asciiTheme="minorHAnsi" w:eastAsiaTheme="minorEastAsia" w:hAnsiTheme="minorHAnsi"/>
            <w:noProof/>
            <w:lang w:eastAsia="lv-LV"/>
          </w:rPr>
          <w:tab/>
        </w:r>
        <w:r w:rsidRPr="003D709C">
          <w:rPr>
            <w:rStyle w:val="Hyperlink"/>
            <w:noProof/>
          </w:rPr>
          <w:t>Termini</w:t>
        </w:r>
        <w:r>
          <w:rPr>
            <w:noProof/>
            <w:webHidden/>
          </w:rPr>
          <w:tab/>
        </w:r>
        <w:r>
          <w:rPr>
            <w:noProof/>
            <w:webHidden/>
          </w:rPr>
          <w:fldChar w:fldCharType="begin"/>
        </w:r>
        <w:r>
          <w:rPr>
            <w:noProof/>
            <w:webHidden/>
          </w:rPr>
          <w:instrText xml:space="preserve"> PAGEREF _Toc370310698 \h </w:instrText>
        </w:r>
        <w:r>
          <w:rPr>
            <w:noProof/>
            <w:webHidden/>
          </w:rPr>
        </w:r>
        <w:r>
          <w:rPr>
            <w:noProof/>
            <w:webHidden/>
          </w:rPr>
          <w:fldChar w:fldCharType="separate"/>
        </w:r>
        <w:r w:rsidR="00406BB0">
          <w:rPr>
            <w:noProof/>
            <w:webHidden/>
          </w:rPr>
          <w:t>7</w:t>
        </w:r>
        <w:r>
          <w:rPr>
            <w:noProof/>
            <w:webHidden/>
          </w:rPr>
          <w:fldChar w:fldCharType="end"/>
        </w:r>
      </w:hyperlink>
    </w:p>
    <w:p w14:paraId="7E598C69" w14:textId="77777777" w:rsidR="00BB0034" w:rsidRDefault="00BB0034">
      <w:pPr>
        <w:pStyle w:val="TOC3"/>
        <w:rPr>
          <w:rFonts w:asciiTheme="minorHAnsi" w:eastAsiaTheme="minorEastAsia" w:hAnsiTheme="minorHAnsi"/>
          <w:noProof/>
          <w:lang w:eastAsia="lv-LV"/>
        </w:rPr>
      </w:pPr>
      <w:hyperlink w:anchor="_Toc370310699" w:history="1">
        <w:r w:rsidRPr="003D709C">
          <w:rPr>
            <w:rStyle w:val="Hyperlink"/>
            <w:rFonts w:cs="Times New Roman"/>
            <w:noProof/>
          </w:rPr>
          <w:t>1.2.2.</w:t>
        </w:r>
        <w:r>
          <w:rPr>
            <w:rFonts w:asciiTheme="minorHAnsi" w:eastAsiaTheme="minorEastAsia" w:hAnsiTheme="minorHAnsi"/>
            <w:noProof/>
            <w:lang w:eastAsia="lv-LV"/>
          </w:rPr>
          <w:tab/>
        </w:r>
        <w:r w:rsidRPr="003D709C">
          <w:rPr>
            <w:rStyle w:val="Hyperlink"/>
            <w:noProof/>
          </w:rPr>
          <w:t>Apzīmējumi</w:t>
        </w:r>
        <w:r>
          <w:rPr>
            <w:noProof/>
            <w:webHidden/>
          </w:rPr>
          <w:tab/>
        </w:r>
        <w:r>
          <w:rPr>
            <w:noProof/>
            <w:webHidden/>
          </w:rPr>
          <w:fldChar w:fldCharType="begin"/>
        </w:r>
        <w:r>
          <w:rPr>
            <w:noProof/>
            <w:webHidden/>
          </w:rPr>
          <w:instrText xml:space="preserve"> PAGEREF _Toc370310699 \h </w:instrText>
        </w:r>
        <w:r>
          <w:rPr>
            <w:noProof/>
            <w:webHidden/>
          </w:rPr>
        </w:r>
        <w:r>
          <w:rPr>
            <w:noProof/>
            <w:webHidden/>
          </w:rPr>
          <w:fldChar w:fldCharType="separate"/>
        </w:r>
        <w:r w:rsidR="00406BB0">
          <w:rPr>
            <w:noProof/>
            <w:webHidden/>
          </w:rPr>
          <w:t>7</w:t>
        </w:r>
        <w:r>
          <w:rPr>
            <w:noProof/>
            <w:webHidden/>
          </w:rPr>
          <w:fldChar w:fldCharType="end"/>
        </w:r>
      </w:hyperlink>
    </w:p>
    <w:p w14:paraId="4C6C8AEF" w14:textId="77777777" w:rsidR="00BB0034" w:rsidRDefault="00BB0034">
      <w:pPr>
        <w:pStyle w:val="TOC2"/>
        <w:rPr>
          <w:rFonts w:asciiTheme="minorHAnsi" w:eastAsiaTheme="minorEastAsia" w:hAnsiTheme="minorHAnsi"/>
          <w:b w:val="0"/>
          <w:noProof/>
          <w:lang w:eastAsia="lv-LV"/>
        </w:rPr>
      </w:pPr>
      <w:hyperlink w:anchor="_Toc370310700" w:history="1">
        <w:r w:rsidRPr="003D709C">
          <w:rPr>
            <w:rStyle w:val="Hyperlink"/>
            <w:rFonts w:cs="Times New Roman"/>
            <w:noProof/>
          </w:rPr>
          <w:t>1.3.</w:t>
        </w:r>
        <w:r>
          <w:rPr>
            <w:rFonts w:asciiTheme="minorHAnsi" w:eastAsiaTheme="minorEastAsia" w:hAnsiTheme="minorHAnsi"/>
            <w:b w:val="0"/>
            <w:noProof/>
            <w:lang w:eastAsia="lv-LV"/>
          </w:rPr>
          <w:tab/>
        </w:r>
        <w:r w:rsidRPr="003D709C">
          <w:rPr>
            <w:rStyle w:val="Hyperlink"/>
            <w:noProof/>
          </w:rPr>
          <w:t>Saistība ar citiem dokumentiem</w:t>
        </w:r>
        <w:r>
          <w:rPr>
            <w:noProof/>
            <w:webHidden/>
          </w:rPr>
          <w:tab/>
        </w:r>
        <w:r>
          <w:rPr>
            <w:noProof/>
            <w:webHidden/>
          </w:rPr>
          <w:fldChar w:fldCharType="begin"/>
        </w:r>
        <w:r>
          <w:rPr>
            <w:noProof/>
            <w:webHidden/>
          </w:rPr>
          <w:instrText xml:space="preserve"> PAGEREF _Toc370310700 \h </w:instrText>
        </w:r>
        <w:r>
          <w:rPr>
            <w:noProof/>
            <w:webHidden/>
          </w:rPr>
        </w:r>
        <w:r>
          <w:rPr>
            <w:noProof/>
            <w:webHidden/>
          </w:rPr>
          <w:fldChar w:fldCharType="separate"/>
        </w:r>
        <w:r w:rsidR="00406BB0">
          <w:rPr>
            <w:noProof/>
            <w:webHidden/>
          </w:rPr>
          <w:t>8</w:t>
        </w:r>
        <w:r>
          <w:rPr>
            <w:noProof/>
            <w:webHidden/>
          </w:rPr>
          <w:fldChar w:fldCharType="end"/>
        </w:r>
      </w:hyperlink>
    </w:p>
    <w:p w14:paraId="7B1AD726" w14:textId="77777777" w:rsidR="00BB0034" w:rsidRDefault="00BB0034">
      <w:pPr>
        <w:pStyle w:val="TOC2"/>
        <w:rPr>
          <w:rFonts w:asciiTheme="minorHAnsi" w:eastAsiaTheme="minorEastAsia" w:hAnsiTheme="minorHAnsi"/>
          <w:b w:val="0"/>
          <w:noProof/>
          <w:lang w:eastAsia="lv-LV"/>
        </w:rPr>
      </w:pPr>
      <w:hyperlink w:anchor="_Toc370310701" w:history="1">
        <w:r w:rsidRPr="003D709C">
          <w:rPr>
            <w:rStyle w:val="Hyperlink"/>
            <w:rFonts w:cs="Times New Roman"/>
            <w:noProof/>
          </w:rPr>
          <w:t>1.4.</w:t>
        </w:r>
        <w:r>
          <w:rPr>
            <w:rFonts w:asciiTheme="minorHAnsi" w:eastAsiaTheme="minorEastAsia" w:hAnsiTheme="minorHAnsi"/>
            <w:b w:val="0"/>
            <w:noProof/>
            <w:lang w:eastAsia="lv-LV"/>
          </w:rPr>
          <w:tab/>
        </w:r>
        <w:r w:rsidRPr="003D709C">
          <w:rPr>
            <w:rStyle w:val="Hyperlink"/>
            <w:noProof/>
          </w:rPr>
          <w:t>Dokumenta pārskats</w:t>
        </w:r>
        <w:r>
          <w:rPr>
            <w:noProof/>
            <w:webHidden/>
          </w:rPr>
          <w:tab/>
        </w:r>
        <w:r>
          <w:rPr>
            <w:noProof/>
            <w:webHidden/>
          </w:rPr>
          <w:fldChar w:fldCharType="begin"/>
        </w:r>
        <w:r>
          <w:rPr>
            <w:noProof/>
            <w:webHidden/>
          </w:rPr>
          <w:instrText xml:space="preserve"> PAGEREF _Toc370310701 \h </w:instrText>
        </w:r>
        <w:r>
          <w:rPr>
            <w:noProof/>
            <w:webHidden/>
          </w:rPr>
        </w:r>
        <w:r>
          <w:rPr>
            <w:noProof/>
            <w:webHidden/>
          </w:rPr>
          <w:fldChar w:fldCharType="separate"/>
        </w:r>
        <w:r w:rsidR="00406BB0">
          <w:rPr>
            <w:noProof/>
            <w:webHidden/>
          </w:rPr>
          <w:t>9</w:t>
        </w:r>
        <w:r>
          <w:rPr>
            <w:noProof/>
            <w:webHidden/>
          </w:rPr>
          <w:fldChar w:fldCharType="end"/>
        </w:r>
      </w:hyperlink>
    </w:p>
    <w:p w14:paraId="4FBCD553" w14:textId="77777777" w:rsidR="00BB0034" w:rsidRDefault="00BB0034">
      <w:pPr>
        <w:pStyle w:val="TOC1"/>
        <w:rPr>
          <w:rFonts w:asciiTheme="minorHAnsi" w:eastAsiaTheme="minorEastAsia" w:hAnsiTheme="minorHAnsi"/>
          <w:b w:val="0"/>
          <w:caps w:val="0"/>
          <w:noProof/>
          <w:lang w:eastAsia="lv-LV"/>
        </w:rPr>
      </w:pPr>
      <w:hyperlink w:anchor="_Toc370310702" w:history="1">
        <w:r w:rsidRPr="003D709C">
          <w:rPr>
            <w:rStyle w:val="Hyperlink"/>
            <w:rFonts w:cs="Tahoma"/>
            <w:noProof/>
            <w:u w:color="000000"/>
          </w:rPr>
          <w:t>2.</w:t>
        </w:r>
        <w:r>
          <w:rPr>
            <w:rFonts w:asciiTheme="minorHAnsi" w:eastAsiaTheme="minorEastAsia" w:hAnsiTheme="minorHAnsi"/>
            <w:b w:val="0"/>
            <w:caps w:val="0"/>
            <w:noProof/>
            <w:lang w:eastAsia="lv-LV"/>
          </w:rPr>
          <w:tab/>
        </w:r>
        <w:r w:rsidRPr="003D709C">
          <w:rPr>
            <w:rStyle w:val="Hyperlink"/>
            <w:noProof/>
          </w:rPr>
          <w:t>E-pakalpojuma jēdziens</w:t>
        </w:r>
        <w:r>
          <w:rPr>
            <w:noProof/>
            <w:webHidden/>
          </w:rPr>
          <w:tab/>
        </w:r>
        <w:r>
          <w:rPr>
            <w:noProof/>
            <w:webHidden/>
          </w:rPr>
          <w:fldChar w:fldCharType="begin"/>
        </w:r>
        <w:r>
          <w:rPr>
            <w:noProof/>
            <w:webHidden/>
          </w:rPr>
          <w:instrText xml:space="preserve"> PAGEREF _Toc370310702 \h </w:instrText>
        </w:r>
        <w:r>
          <w:rPr>
            <w:noProof/>
            <w:webHidden/>
          </w:rPr>
        </w:r>
        <w:r>
          <w:rPr>
            <w:noProof/>
            <w:webHidden/>
          </w:rPr>
          <w:fldChar w:fldCharType="separate"/>
        </w:r>
        <w:r w:rsidR="00406BB0">
          <w:rPr>
            <w:noProof/>
            <w:webHidden/>
          </w:rPr>
          <w:t>10</w:t>
        </w:r>
        <w:r>
          <w:rPr>
            <w:noProof/>
            <w:webHidden/>
          </w:rPr>
          <w:fldChar w:fldCharType="end"/>
        </w:r>
      </w:hyperlink>
    </w:p>
    <w:p w14:paraId="1A50A90C" w14:textId="77777777" w:rsidR="00BB0034" w:rsidRDefault="00BB0034">
      <w:pPr>
        <w:pStyle w:val="TOC1"/>
        <w:rPr>
          <w:rFonts w:asciiTheme="minorHAnsi" w:eastAsiaTheme="minorEastAsia" w:hAnsiTheme="minorHAnsi"/>
          <w:b w:val="0"/>
          <w:caps w:val="0"/>
          <w:noProof/>
          <w:lang w:eastAsia="lv-LV"/>
        </w:rPr>
      </w:pPr>
      <w:hyperlink w:anchor="_Toc370310703" w:history="1">
        <w:r w:rsidRPr="003D709C">
          <w:rPr>
            <w:rStyle w:val="Hyperlink"/>
            <w:rFonts w:cs="Tahoma"/>
            <w:noProof/>
            <w:u w:color="000000"/>
          </w:rPr>
          <w:t>3.</w:t>
        </w:r>
        <w:r>
          <w:rPr>
            <w:rFonts w:asciiTheme="minorHAnsi" w:eastAsiaTheme="minorEastAsia" w:hAnsiTheme="minorHAnsi"/>
            <w:b w:val="0"/>
            <w:caps w:val="0"/>
            <w:noProof/>
            <w:lang w:eastAsia="lv-LV"/>
          </w:rPr>
          <w:tab/>
        </w:r>
        <w:r w:rsidRPr="003D709C">
          <w:rPr>
            <w:rStyle w:val="Hyperlink"/>
            <w:noProof/>
          </w:rPr>
          <w:t>E-pakalpojumu izpildes vides apraksts</w:t>
        </w:r>
        <w:r>
          <w:rPr>
            <w:noProof/>
            <w:webHidden/>
          </w:rPr>
          <w:tab/>
        </w:r>
        <w:r>
          <w:rPr>
            <w:noProof/>
            <w:webHidden/>
          </w:rPr>
          <w:fldChar w:fldCharType="begin"/>
        </w:r>
        <w:r>
          <w:rPr>
            <w:noProof/>
            <w:webHidden/>
          </w:rPr>
          <w:instrText xml:space="preserve"> PAGEREF _Toc370310703 \h </w:instrText>
        </w:r>
        <w:r>
          <w:rPr>
            <w:noProof/>
            <w:webHidden/>
          </w:rPr>
        </w:r>
        <w:r>
          <w:rPr>
            <w:noProof/>
            <w:webHidden/>
          </w:rPr>
          <w:fldChar w:fldCharType="separate"/>
        </w:r>
        <w:r w:rsidR="00406BB0">
          <w:rPr>
            <w:noProof/>
            <w:webHidden/>
          </w:rPr>
          <w:t>12</w:t>
        </w:r>
        <w:r>
          <w:rPr>
            <w:noProof/>
            <w:webHidden/>
          </w:rPr>
          <w:fldChar w:fldCharType="end"/>
        </w:r>
      </w:hyperlink>
    </w:p>
    <w:p w14:paraId="2371E74F" w14:textId="77777777" w:rsidR="00BB0034" w:rsidRDefault="00BB0034">
      <w:pPr>
        <w:pStyle w:val="TOC2"/>
        <w:rPr>
          <w:rFonts w:asciiTheme="minorHAnsi" w:eastAsiaTheme="minorEastAsia" w:hAnsiTheme="minorHAnsi"/>
          <w:b w:val="0"/>
          <w:noProof/>
          <w:lang w:eastAsia="lv-LV"/>
        </w:rPr>
      </w:pPr>
      <w:hyperlink w:anchor="_Toc370310704" w:history="1">
        <w:r w:rsidRPr="003D709C">
          <w:rPr>
            <w:rStyle w:val="Hyperlink"/>
            <w:rFonts w:cs="Times New Roman"/>
            <w:noProof/>
          </w:rPr>
          <w:t>3.1.</w:t>
        </w:r>
        <w:r>
          <w:rPr>
            <w:rFonts w:asciiTheme="minorHAnsi" w:eastAsiaTheme="minorEastAsia" w:hAnsiTheme="minorHAnsi"/>
            <w:b w:val="0"/>
            <w:noProof/>
            <w:lang w:eastAsia="lv-LV"/>
          </w:rPr>
          <w:tab/>
        </w:r>
        <w:r w:rsidRPr="003D709C">
          <w:rPr>
            <w:rStyle w:val="Hyperlink"/>
            <w:noProof/>
          </w:rPr>
          <w:t>Risinājuma sadalījums slāņos</w:t>
        </w:r>
        <w:r>
          <w:rPr>
            <w:noProof/>
            <w:webHidden/>
          </w:rPr>
          <w:tab/>
        </w:r>
        <w:r>
          <w:rPr>
            <w:noProof/>
            <w:webHidden/>
          </w:rPr>
          <w:fldChar w:fldCharType="begin"/>
        </w:r>
        <w:r>
          <w:rPr>
            <w:noProof/>
            <w:webHidden/>
          </w:rPr>
          <w:instrText xml:space="preserve"> PAGEREF _Toc370310704 \h </w:instrText>
        </w:r>
        <w:r>
          <w:rPr>
            <w:noProof/>
            <w:webHidden/>
          </w:rPr>
        </w:r>
        <w:r>
          <w:rPr>
            <w:noProof/>
            <w:webHidden/>
          </w:rPr>
          <w:fldChar w:fldCharType="separate"/>
        </w:r>
        <w:r w:rsidR="00406BB0">
          <w:rPr>
            <w:noProof/>
            <w:webHidden/>
          </w:rPr>
          <w:t>12</w:t>
        </w:r>
        <w:r>
          <w:rPr>
            <w:noProof/>
            <w:webHidden/>
          </w:rPr>
          <w:fldChar w:fldCharType="end"/>
        </w:r>
      </w:hyperlink>
    </w:p>
    <w:p w14:paraId="63C39325" w14:textId="77777777" w:rsidR="00BB0034" w:rsidRDefault="00BB0034">
      <w:pPr>
        <w:pStyle w:val="TOC1"/>
        <w:rPr>
          <w:rFonts w:asciiTheme="minorHAnsi" w:eastAsiaTheme="minorEastAsia" w:hAnsiTheme="minorHAnsi"/>
          <w:b w:val="0"/>
          <w:caps w:val="0"/>
          <w:noProof/>
          <w:lang w:eastAsia="lv-LV"/>
        </w:rPr>
      </w:pPr>
      <w:hyperlink w:anchor="_Toc370310705" w:history="1">
        <w:r w:rsidRPr="003D709C">
          <w:rPr>
            <w:rStyle w:val="Hyperlink"/>
            <w:rFonts w:cs="Tahoma"/>
            <w:noProof/>
            <w:u w:color="000000"/>
          </w:rPr>
          <w:t>4.</w:t>
        </w:r>
        <w:r>
          <w:rPr>
            <w:rFonts w:asciiTheme="minorHAnsi" w:eastAsiaTheme="minorEastAsia" w:hAnsiTheme="minorHAnsi"/>
            <w:b w:val="0"/>
            <w:caps w:val="0"/>
            <w:noProof/>
            <w:lang w:eastAsia="lv-LV"/>
          </w:rPr>
          <w:tab/>
        </w:r>
        <w:r w:rsidRPr="003D709C">
          <w:rPr>
            <w:rStyle w:val="Hyperlink"/>
            <w:noProof/>
          </w:rPr>
          <w:t>E-pakalpojuma izstrādes process</w:t>
        </w:r>
        <w:r>
          <w:rPr>
            <w:noProof/>
            <w:webHidden/>
          </w:rPr>
          <w:tab/>
        </w:r>
        <w:r>
          <w:rPr>
            <w:noProof/>
            <w:webHidden/>
          </w:rPr>
          <w:fldChar w:fldCharType="begin"/>
        </w:r>
        <w:r>
          <w:rPr>
            <w:noProof/>
            <w:webHidden/>
          </w:rPr>
          <w:instrText xml:space="preserve"> PAGEREF _Toc370310705 \h </w:instrText>
        </w:r>
        <w:r>
          <w:rPr>
            <w:noProof/>
            <w:webHidden/>
          </w:rPr>
        </w:r>
        <w:r>
          <w:rPr>
            <w:noProof/>
            <w:webHidden/>
          </w:rPr>
          <w:fldChar w:fldCharType="separate"/>
        </w:r>
        <w:r w:rsidR="00406BB0">
          <w:rPr>
            <w:noProof/>
            <w:webHidden/>
          </w:rPr>
          <w:t>14</w:t>
        </w:r>
        <w:r>
          <w:rPr>
            <w:noProof/>
            <w:webHidden/>
          </w:rPr>
          <w:fldChar w:fldCharType="end"/>
        </w:r>
      </w:hyperlink>
    </w:p>
    <w:p w14:paraId="60F0DD4A" w14:textId="77777777" w:rsidR="00BB0034" w:rsidRDefault="00BB0034">
      <w:pPr>
        <w:pStyle w:val="TOC2"/>
        <w:rPr>
          <w:rFonts w:asciiTheme="minorHAnsi" w:eastAsiaTheme="minorEastAsia" w:hAnsiTheme="minorHAnsi"/>
          <w:b w:val="0"/>
          <w:noProof/>
          <w:lang w:eastAsia="lv-LV"/>
        </w:rPr>
      </w:pPr>
      <w:hyperlink w:anchor="_Toc370310706" w:history="1">
        <w:r w:rsidRPr="003D709C">
          <w:rPr>
            <w:rStyle w:val="Hyperlink"/>
            <w:rFonts w:cs="Times New Roman"/>
            <w:noProof/>
          </w:rPr>
          <w:t>4.1.</w:t>
        </w:r>
        <w:r>
          <w:rPr>
            <w:rFonts w:asciiTheme="minorHAnsi" w:eastAsiaTheme="minorEastAsia" w:hAnsiTheme="minorHAnsi"/>
            <w:b w:val="0"/>
            <w:noProof/>
            <w:lang w:eastAsia="lv-LV"/>
          </w:rPr>
          <w:tab/>
        </w:r>
        <w:r w:rsidRPr="003D709C">
          <w:rPr>
            <w:rStyle w:val="Hyperlink"/>
            <w:noProof/>
          </w:rPr>
          <w:t>E-pakalpojuma izvēle un sākotnējā analīze</w:t>
        </w:r>
        <w:r>
          <w:rPr>
            <w:noProof/>
            <w:webHidden/>
          </w:rPr>
          <w:tab/>
        </w:r>
        <w:r>
          <w:rPr>
            <w:noProof/>
            <w:webHidden/>
          </w:rPr>
          <w:fldChar w:fldCharType="begin"/>
        </w:r>
        <w:r>
          <w:rPr>
            <w:noProof/>
            <w:webHidden/>
          </w:rPr>
          <w:instrText xml:space="preserve"> PAGEREF _Toc370310706 \h </w:instrText>
        </w:r>
        <w:r>
          <w:rPr>
            <w:noProof/>
            <w:webHidden/>
          </w:rPr>
        </w:r>
        <w:r>
          <w:rPr>
            <w:noProof/>
            <w:webHidden/>
          </w:rPr>
          <w:fldChar w:fldCharType="separate"/>
        </w:r>
        <w:r w:rsidR="00406BB0">
          <w:rPr>
            <w:noProof/>
            <w:webHidden/>
          </w:rPr>
          <w:t>14</w:t>
        </w:r>
        <w:r>
          <w:rPr>
            <w:noProof/>
            <w:webHidden/>
          </w:rPr>
          <w:fldChar w:fldCharType="end"/>
        </w:r>
      </w:hyperlink>
    </w:p>
    <w:p w14:paraId="13663A79" w14:textId="77777777" w:rsidR="00BB0034" w:rsidRDefault="00BB0034">
      <w:pPr>
        <w:pStyle w:val="TOC3"/>
        <w:rPr>
          <w:rFonts w:asciiTheme="minorHAnsi" w:eastAsiaTheme="minorEastAsia" w:hAnsiTheme="minorHAnsi"/>
          <w:noProof/>
          <w:lang w:eastAsia="lv-LV"/>
        </w:rPr>
      </w:pPr>
      <w:hyperlink w:anchor="_Toc370310707" w:history="1">
        <w:r w:rsidRPr="003D709C">
          <w:rPr>
            <w:rStyle w:val="Hyperlink"/>
            <w:rFonts w:cs="Times New Roman"/>
            <w:noProof/>
          </w:rPr>
          <w:t>4.1.1.</w:t>
        </w:r>
        <w:r>
          <w:rPr>
            <w:rFonts w:asciiTheme="minorHAnsi" w:eastAsiaTheme="minorEastAsia" w:hAnsiTheme="minorHAnsi"/>
            <w:noProof/>
            <w:lang w:eastAsia="lv-LV"/>
          </w:rPr>
          <w:tab/>
        </w:r>
        <w:r w:rsidRPr="003D709C">
          <w:rPr>
            <w:rStyle w:val="Hyperlink"/>
            <w:noProof/>
          </w:rPr>
          <w:t>Posma nodevumi</w:t>
        </w:r>
        <w:r>
          <w:rPr>
            <w:noProof/>
            <w:webHidden/>
          </w:rPr>
          <w:tab/>
        </w:r>
        <w:r>
          <w:rPr>
            <w:noProof/>
            <w:webHidden/>
          </w:rPr>
          <w:fldChar w:fldCharType="begin"/>
        </w:r>
        <w:r>
          <w:rPr>
            <w:noProof/>
            <w:webHidden/>
          </w:rPr>
          <w:instrText xml:space="preserve"> PAGEREF _Toc370310707 \h </w:instrText>
        </w:r>
        <w:r>
          <w:rPr>
            <w:noProof/>
            <w:webHidden/>
          </w:rPr>
        </w:r>
        <w:r>
          <w:rPr>
            <w:noProof/>
            <w:webHidden/>
          </w:rPr>
          <w:fldChar w:fldCharType="separate"/>
        </w:r>
        <w:r w:rsidR="00406BB0">
          <w:rPr>
            <w:noProof/>
            <w:webHidden/>
          </w:rPr>
          <w:t>15</w:t>
        </w:r>
        <w:r>
          <w:rPr>
            <w:noProof/>
            <w:webHidden/>
          </w:rPr>
          <w:fldChar w:fldCharType="end"/>
        </w:r>
      </w:hyperlink>
    </w:p>
    <w:p w14:paraId="53DDFE96" w14:textId="77777777" w:rsidR="00BB0034" w:rsidRDefault="00BB0034">
      <w:pPr>
        <w:pStyle w:val="TOC2"/>
        <w:rPr>
          <w:rFonts w:asciiTheme="minorHAnsi" w:eastAsiaTheme="minorEastAsia" w:hAnsiTheme="minorHAnsi"/>
          <w:b w:val="0"/>
          <w:noProof/>
          <w:lang w:eastAsia="lv-LV"/>
        </w:rPr>
      </w:pPr>
      <w:hyperlink w:anchor="_Toc370310708" w:history="1">
        <w:r w:rsidRPr="003D709C">
          <w:rPr>
            <w:rStyle w:val="Hyperlink"/>
            <w:rFonts w:cs="Times New Roman"/>
            <w:noProof/>
          </w:rPr>
          <w:t>4.2.</w:t>
        </w:r>
        <w:r>
          <w:rPr>
            <w:rFonts w:asciiTheme="minorHAnsi" w:eastAsiaTheme="minorEastAsia" w:hAnsiTheme="minorHAnsi"/>
            <w:b w:val="0"/>
            <w:noProof/>
            <w:lang w:eastAsia="lv-LV"/>
          </w:rPr>
          <w:tab/>
        </w:r>
        <w:r w:rsidRPr="003D709C">
          <w:rPr>
            <w:rStyle w:val="Hyperlink"/>
            <w:noProof/>
          </w:rPr>
          <w:t>E-pakalpojuma specifikācijas izveide</w:t>
        </w:r>
        <w:r>
          <w:rPr>
            <w:noProof/>
            <w:webHidden/>
          </w:rPr>
          <w:tab/>
        </w:r>
        <w:r>
          <w:rPr>
            <w:noProof/>
            <w:webHidden/>
          </w:rPr>
          <w:fldChar w:fldCharType="begin"/>
        </w:r>
        <w:r>
          <w:rPr>
            <w:noProof/>
            <w:webHidden/>
          </w:rPr>
          <w:instrText xml:space="preserve"> PAGEREF _Toc370310708 \h </w:instrText>
        </w:r>
        <w:r>
          <w:rPr>
            <w:noProof/>
            <w:webHidden/>
          </w:rPr>
        </w:r>
        <w:r>
          <w:rPr>
            <w:noProof/>
            <w:webHidden/>
          </w:rPr>
          <w:fldChar w:fldCharType="separate"/>
        </w:r>
        <w:r w:rsidR="00406BB0">
          <w:rPr>
            <w:noProof/>
            <w:webHidden/>
          </w:rPr>
          <w:t>15</w:t>
        </w:r>
        <w:r>
          <w:rPr>
            <w:noProof/>
            <w:webHidden/>
          </w:rPr>
          <w:fldChar w:fldCharType="end"/>
        </w:r>
      </w:hyperlink>
    </w:p>
    <w:p w14:paraId="067C970A" w14:textId="77777777" w:rsidR="00BB0034" w:rsidRDefault="00BB0034">
      <w:pPr>
        <w:pStyle w:val="TOC3"/>
        <w:rPr>
          <w:rFonts w:asciiTheme="minorHAnsi" w:eastAsiaTheme="minorEastAsia" w:hAnsiTheme="minorHAnsi"/>
          <w:noProof/>
          <w:lang w:eastAsia="lv-LV"/>
        </w:rPr>
      </w:pPr>
      <w:hyperlink w:anchor="_Toc370310709" w:history="1">
        <w:r w:rsidRPr="003D709C">
          <w:rPr>
            <w:rStyle w:val="Hyperlink"/>
            <w:rFonts w:cs="Times New Roman"/>
            <w:noProof/>
          </w:rPr>
          <w:t>4.2.1.</w:t>
        </w:r>
        <w:r>
          <w:rPr>
            <w:rFonts w:asciiTheme="minorHAnsi" w:eastAsiaTheme="minorEastAsia" w:hAnsiTheme="minorHAnsi"/>
            <w:noProof/>
            <w:lang w:eastAsia="lv-LV"/>
          </w:rPr>
          <w:tab/>
        </w:r>
        <w:r w:rsidRPr="003D709C">
          <w:rPr>
            <w:rStyle w:val="Hyperlink"/>
            <w:noProof/>
          </w:rPr>
          <w:t>Posma nodevumi</w:t>
        </w:r>
        <w:r>
          <w:rPr>
            <w:noProof/>
            <w:webHidden/>
          </w:rPr>
          <w:tab/>
        </w:r>
        <w:r>
          <w:rPr>
            <w:noProof/>
            <w:webHidden/>
          </w:rPr>
          <w:fldChar w:fldCharType="begin"/>
        </w:r>
        <w:r>
          <w:rPr>
            <w:noProof/>
            <w:webHidden/>
          </w:rPr>
          <w:instrText xml:space="preserve"> PAGEREF _Toc370310709 \h </w:instrText>
        </w:r>
        <w:r>
          <w:rPr>
            <w:noProof/>
            <w:webHidden/>
          </w:rPr>
        </w:r>
        <w:r>
          <w:rPr>
            <w:noProof/>
            <w:webHidden/>
          </w:rPr>
          <w:fldChar w:fldCharType="separate"/>
        </w:r>
        <w:r w:rsidR="00406BB0">
          <w:rPr>
            <w:noProof/>
            <w:webHidden/>
          </w:rPr>
          <w:t>15</w:t>
        </w:r>
        <w:r>
          <w:rPr>
            <w:noProof/>
            <w:webHidden/>
          </w:rPr>
          <w:fldChar w:fldCharType="end"/>
        </w:r>
      </w:hyperlink>
    </w:p>
    <w:p w14:paraId="74BB063D" w14:textId="77777777" w:rsidR="00BB0034" w:rsidRDefault="00BB0034">
      <w:pPr>
        <w:pStyle w:val="TOC2"/>
        <w:rPr>
          <w:rFonts w:asciiTheme="minorHAnsi" w:eastAsiaTheme="minorEastAsia" w:hAnsiTheme="minorHAnsi"/>
          <w:b w:val="0"/>
          <w:noProof/>
          <w:lang w:eastAsia="lv-LV"/>
        </w:rPr>
      </w:pPr>
      <w:hyperlink w:anchor="_Toc370310710" w:history="1">
        <w:r w:rsidRPr="003D709C">
          <w:rPr>
            <w:rStyle w:val="Hyperlink"/>
            <w:rFonts w:cs="Times New Roman"/>
            <w:noProof/>
          </w:rPr>
          <w:t>4.3.</w:t>
        </w:r>
        <w:r>
          <w:rPr>
            <w:rFonts w:asciiTheme="minorHAnsi" w:eastAsiaTheme="minorEastAsia" w:hAnsiTheme="minorHAnsi"/>
            <w:b w:val="0"/>
            <w:noProof/>
            <w:lang w:eastAsia="lv-LV"/>
          </w:rPr>
          <w:tab/>
        </w:r>
        <w:r w:rsidRPr="003D709C">
          <w:rPr>
            <w:rStyle w:val="Hyperlink"/>
            <w:noProof/>
          </w:rPr>
          <w:t>Projektējums</w:t>
        </w:r>
        <w:r>
          <w:rPr>
            <w:noProof/>
            <w:webHidden/>
          </w:rPr>
          <w:tab/>
        </w:r>
        <w:r>
          <w:rPr>
            <w:noProof/>
            <w:webHidden/>
          </w:rPr>
          <w:fldChar w:fldCharType="begin"/>
        </w:r>
        <w:r>
          <w:rPr>
            <w:noProof/>
            <w:webHidden/>
          </w:rPr>
          <w:instrText xml:space="preserve"> PAGEREF _Toc370310710 \h </w:instrText>
        </w:r>
        <w:r>
          <w:rPr>
            <w:noProof/>
            <w:webHidden/>
          </w:rPr>
        </w:r>
        <w:r>
          <w:rPr>
            <w:noProof/>
            <w:webHidden/>
          </w:rPr>
          <w:fldChar w:fldCharType="separate"/>
        </w:r>
        <w:r w:rsidR="00406BB0">
          <w:rPr>
            <w:noProof/>
            <w:webHidden/>
          </w:rPr>
          <w:t>16</w:t>
        </w:r>
        <w:r>
          <w:rPr>
            <w:noProof/>
            <w:webHidden/>
          </w:rPr>
          <w:fldChar w:fldCharType="end"/>
        </w:r>
      </w:hyperlink>
    </w:p>
    <w:p w14:paraId="45EB476C" w14:textId="77777777" w:rsidR="00BB0034" w:rsidRDefault="00BB0034">
      <w:pPr>
        <w:pStyle w:val="TOC3"/>
        <w:rPr>
          <w:rFonts w:asciiTheme="minorHAnsi" w:eastAsiaTheme="minorEastAsia" w:hAnsiTheme="minorHAnsi"/>
          <w:noProof/>
          <w:lang w:eastAsia="lv-LV"/>
        </w:rPr>
      </w:pPr>
      <w:hyperlink w:anchor="_Toc370310711" w:history="1">
        <w:r w:rsidRPr="003D709C">
          <w:rPr>
            <w:rStyle w:val="Hyperlink"/>
            <w:rFonts w:cs="Times New Roman"/>
            <w:noProof/>
          </w:rPr>
          <w:t>4.3.1.</w:t>
        </w:r>
        <w:r>
          <w:rPr>
            <w:rFonts w:asciiTheme="minorHAnsi" w:eastAsiaTheme="minorEastAsia" w:hAnsiTheme="minorHAnsi"/>
            <w:noProof/>
            <w:lang w:eastAsia="lv-LV"/>
          </w:rPr>
          <w:tab/>
        </w:r>
        <w:r w:rsidRPr="003D709C">
          <w:rPr>
            <w:rStyle w:val="Hyperlink"/>
            <w:noProof/>
          </w:rPr>
          <w:t>XML shēmu projektējuma izstrāde</w:t>
        </w:r>
        <w:r>
          <w:rPr>
            <w:noProof/>
            <w:webHidden/>
          </w:rPr>
          <w:tab/>
        </w:r>
        <w:r>
          <w:rPr>
            <w:noProof/>
            <w:webHidden/>
          </w:rPr>
          <w:fldChar w:fldCharType="begin"/>
        </w:r>
        <w:r>
          <w:rPr>
            <w:noProof/>
            <w:webHidden/>
          </w:rPr>
          <w:instrText xml:space="preserve"> PAGEREF _Toc370310711 \h </w:instrText>
        </w:r>
        <w:r>
          <w:rPr>
            <w:noProof/>
            <w:webHidden/>
          </w:rPr>
        </w:r>
        <w:r>
          <w:rPr>
            <w:noProof/>
            <w:webHidden/>
          </w:rPr>
          <w:fldChar w:fldCharType="separate"/>
        </w:r>
        <w:r w:rsidR="00406BB0">
          <w:rPr>
            <w:noProof/>
            <w:webHidden/>
          </w:rPr>
          <w:t>16</w:t>
        </w:r>
        <w:r>
          <w:rPr>
            <w:noProof/>
            <w:webHidden/>
          </w:rPr>
          <w:fldChar w:fldCharType="end"/>
        </w:r>
      </w:hyperlink>
    </w:p>
    <w:p w14:paraId="6E1FDE69" w14:textId="77777777" w:rsidR="00BB0034" w:rsidRDefault="00BB0034">
      <w:pPr>
        <w:pStyle w:val="TOC3"/>
        <w:rPr>
          <w:rFonts w:asciiTheme="minorHAnsi" w:eastAsiaTheme="minorEastAsia" w:hAnsiTheme="minorHAnsi"/>
          <w:noProof/>
          <w:lang w:eastAsia="lv-LV"/>
        </w:rPr>
      </w:pPr>
      <w:hyperlink w:anchor="_Toc370310712" w:history="1">
        <w:r w:rsidRPr="003D709C">
          <w:rPr>
            <w:rStyle w:val="Hyperlink"/>
            <w:rFonts w:cs="Times New Roman"/>
            <w:noProof/>
          </w:rPr>
          <w:t>4.3.2.</w:t>
        </w:r>
        <w:r>
          <w:rPr>
            <w:rFonts w:asciiTheme="minorHAnsi" w:eastAsiaTheme="minorEastAsia" w:hAnsiTheme="minorHAnsi"/>
            <w:noProof/>
            <w:lang w:eastAsia="lv-LV"/>
          </w:rPr>
          <w:tab/>
        </w:r>
        <w:r w:rsidRPr="003D709C">
          <w:rPr>
            <w:rStyle w:val="Hyperlink"/>
            <w:noProof/>
          </w:rPr>
          <w:t>IS servisu programmatūras projektējuma apraksta izstrāde</w:t>
        </w:r>
        <w:r>
          <w:rPr>
            <w:noProof/>
            <w:webHidden/>
          </w:rPr>
          <w:tab/>
        </w:r>
        <w:r>
          <w:rPr>
            <w:noProof/>
            <w:webHidden/>
          </w:rPr>
          <w:fldChar w:fldCharType="begin"/>
        </w:r>
        <w:r>
          <w:rPr>
            <w:noProof/>
            <w:webHidden/>
          </w:rPr>
          <w:instrText xml:space="preserve"> PAGEREF _Toc370310712 \h </w:instrText>
        </w:r>
        <w:r>
          <w:rPr>
            <w:noProof/>
            <w:webHidden/>
          </w:rPr>
        </w:r>
        <w:r>
          <w:rPr>
            <w:noProof/>
            <w:webHidden/>
          </w:rPr>
          <w:fldChar w:fldCharType="separate"/>
        </w:r>
        <w:r w:rsidR="00406BB0">
          <w:rPr>
            <w:noProof/>
            <w:webHidden/>
          </w:rPr>
          <w:t>16</w:t>
        </w:r>
        <w:r>
          <w:rPr>
            <w:noProof/>
            <w:webHidden/>
          </w:rPr>
          <w:fldChar w:fldCharType="end"/>
        </w:r>
      </w:hyperlink>
    </w:p>
    <w:p w14:paraId="57A45CBA" w14:textId="77777777" w:rsidR="00BB0034" w:rsidRDefault="00BB0034">
      <w:pPr>
        <w:pStyle w:val="TOC3"/>
        <w:rPr>
          <w:rFonts w:asciiTheme="minorHAnsi" w:eastAsiaTheme="minorEastAsia" w:hAnsiTheme="minorHAnsi"/>
          <w:noProof/>
          <w:lang w:eastAsia="lv-LV"/>
        </w:rPr>
      </w:pPr>
      <w:hyperlink w:anchor="_Toc370310713" w:history="1">
        <w:r w:rsidRPr="003D709C">
          <w:rPr>
            <w:rStyle w:val="Hyperlink"/>
            <w:rFonts w:cs="Times New Roman"/>
            <w:noProof/>
          </w:rPr>
          <w:t>4.3.3.</w:t>
        </w:r>
        <w:r>
          <w:rPr>
            <w:rFonts w:asciiTheme="minorHAnsi" w:eastAsiaTheme="minorEastAsia" w:hAnsiTheme="minorHAnsi"/>
            <w:noProof/>
            <w:lang w:eastAsia="lv-LV"/>
          </w:rPr>
          <w:tab/>
        </w:r>
        <w:r w:rsidRPr="003D709C">
          <w:rPr>
            <w:rStyle w:val="Hyperlink"/>
            <w:noProof/>
          </w:rPr>
          <w:t>E-pakalpojuma programmatūras projektējuma apraksta izstrāde</w:t>
        </w:r>
        <w:r>
          <w:rPr>
            <w:noProof/>
            <w:webHidden/>
          </w:rPr>
          <w:tab/>
        </w:r>
        <w:r>
          <w:rPr>
            <w:noProof/>
            <w:webHidden/>
          </w:rPr>
          <w:fldChar w:fldCharType="begin"/>
        </w:r>
        <w:r>
          <w:rPr>
            <w:noProof/>
            <w:webHidden/>
          </w:rPr>
          <w:instrText xml:space="preserve"> PAGEREF _Toc370310713 \h </w:instrText>
        </w:r>
        <w:r>
          <w:rPr>
            <w:noProof/>
            <w:webHidden/>
          </w:rPr>
        </w:r>
        <w:r>
          <w:rPr>
            <w:noProof/>
            <w:webHidden/>
          </w:rPr>
          <w:fldChar w:fldCharType="separate"/>
        </w:r>
        <w:r w:rsidR="00406BB0">
          <w:rPr>
            <w:noProof/>
            <w:webHidden/>
          </w:rPr>
          <w:t>17</w:t>
        </w:r>
        <w:r>
          <w:rPr>
            <w:noProof/>
            <w:webHidden/>
          </w:rPr>
          <w:fldChar w:fldCharType="end"/>
        </w:r>
      </w:hyperlink>
    </w:p>
    <w:p w14:paraId="57862BB4" w14:textId="77777777" w:rsidR="00BB0034" w:rsidRDefault="00BB0034">
      <w:pPr>
        <w:pStyle w:val="TOC3"/>
        <w:rPr>
          <w:rFonts w:asciiTheme="minorHAnsi" w:eastAsiaTheme="minorEastAsia" w:hAnsiTheme="minorHAnsi"/>
          <w:noProof/>
          <w:lang w:eastAsia="lv-LV"/>
        </w:rPr>
      </w:pPr>
      <w:hyperlink w:anchor="_Toc370310714" w:history="1">
        <w:r w:rsidRPr="003D709C">
          <w:rPr>
            <w:rStyle w:val="Hyperlink"/>
            <w:rFonts w:cs="Times New Roman"/>
            <w:noProof/>
          </w:rPr>
          <w:t>4.3.4.</w:t>
        </w:r>
        <w:r>
          <w:rPr>
            <w:rFonts w:asciiTheme="minorHAnsi" w:eastAsiaTheme="minorEastAsia" w:hAnsiTheme="minorHAnsi"/>
            <w:noProof/>
            <w:lang w:eastAsia="lv-LV"/>
          </w:rPr>
          <w:tab/>
        </w:r>
        <w:r w:rsidRPr="003D709C">
          <w:rPr>
            <w:rStyle w:val="Hyperlink"/>
            <w:noProof/>
          </w:rPr>
          <w:t>Posma nodevumi</w:t>
        </w:r>
        <w:r>
          <w:rPr>
            <w:noProof/>
            <w:webHidden/>
          </w:rPr>
          <w:tab/>
        </w:r>
        <w:r>
          <w:rPr>
            <w:noProof/>
            <w:webHidden/>
          </w:rPr>
          <w:fldChar w:fldCharType="begin"/>
        </w:r>
        <w:r>
          <w:rPr>
            <w:noProof/>
            <w:webHidden/>
          </w:rPr>
          <w:instrText xml:space="preserve"> PAGEREF _Toc370310714 \h </w:instrText>
        </w:r>
        <w:r>
          <w:rPr>
            <w:noProof/>
            <w:webHidden/>
          </w:rPr>
        </w:r>
        <w:r>
          <w:rPr>
            <w:noProof/>
            <w:webHidden/>
          </w:rPr>
          <w:fldChar w:fldCharType="separate"/>
        </w:r>
        <w:r w:rsidR="00406BB0">
          <w:rPr>
            <w:noProof/>
            <w:webHidden/>
          </w:rPr>
          <w:t>17</w:t>
        </w:r>
        <w:r>
          <w:rPr>
            <w:noProof/>
            <w:webHidden/>
          </w:rPr>
          <w:fldChar w:fldCharType="end"/>
        </w:r>
      </w:hyperlink>
    </w:p>
    <w:p w14:paraId="514773F4" w14:textId="77777777" w:rsidR="00BB0034" w:rsidRDefault="00BB0034">
      <w:pPr>
        <w:pStyle w:val="TOC2"/>
        <w:rPr>
          <w:rFonts w:asciiTheme="minorHAnsi" w:eastAsiaTheme="minorEastAsia" w:hAnsiTheme="minorHAnsi"/>
          <w:b w:val="0"/>
          <w:noProof/>
          <w:lang w:eastAsia="lv-LV"/>
        </w:rPr>
      </w:pPr>
      <w:hyperlink w:anchor="_Toc370310715" w:history="1">
        <w:r w:rsidRPr="003D709C">
          <w:rPr>
            <w:rStyle w:val="Hyperlink"/>
            <w:rFonts w:cs="Times New Roman"/>
            <w:noProof/>
          </w:rPr>
          <w:t>4.4.</w:t>
        </w:r>
        <w:r>
          <w:rPr>
            <w:rFonts w:asciiTheme="minorHAnsi" w:eastAsiaTheme="minorEastAsia" w:hAnsiTheme="minorHAnsi"/>
            <w:b w:val="0"/>
            <w:noProof/>
            <w:lang w:eastAsia="lv-LV"/>
          </w:rPr>
          <w:tab/>
        </w:r>
        <w:r w:rsidRPr="003D709C">
          <w:rPr>
            <w:rStyle w:val="Hyperlink"/>
            <w:noProof/>
          </w:rPr>
          <w:t>Izstrāde</w:t>
        </w:r>
        <w:r>
          <w:rPr>
            <w:noProof/>
            <w:webHidden/>
          </w:rPr>
          <w:tab/>
        </w:r>
        <w:r>
          <w:rPr>
            <w:noProof/>
            <w:webHidden/>
          </w:rPr>
          <w:fldChar w:fldCharType="begin"/>
        </w:r>
        <w:r>
          <w:rPr>
            <w:noProof/>
            <w:webHidden/>
          </w:rPr>
          <w:instrText xml:space="preserve"> PAGEREF _Toc370310715 \h </w:instrText>
        </w:r>
        <w:r>
          <w:rPr>
            <w:noProof/>
            <w:webHidden/>
          </w:rPr>
        </w:r>
        <w:r>
          <w:rPr>
            <w:noProof/>
            <w:webHidden/>
          </w:rPr>
          <w:fldChar w:fldCharType="separate"/>
        </w:r>
        <w:r w:rsidR="00406BB0">
          <w:rPr>
            <w:noProof/>
            <w:webHidden/>
          </w:rPr>
          <w:t>17</w:t>
        </w:r>
        <w:r>
          <w:rPr>
            <w:noProof/>
            <w:webHidden/>
          </w:rPr>
          <w:fldChar w:fldCharType="end"/>
        </w:r>
      </w:hyperlink>
    </w:p>
    <w:p w14:paraId="3D383022" w14:textId="77777777" w:rsidR="00BB0034" w:rsidRDefault="00BB0034">
      <w:pPr>
        <w:pStyle w:val="TOC3"/>
        <w:rPr>
          <w:rFonts w:asciiTheme="minorHAnsi" w:eastAsiaTheme="minorEastAsia" w:hAnsiTheme="minorHAnsi"/>
          <w:noProof/>
          <w:lang w:eastAsia="lv-LV"/>
        </w:rPr>
      </w:pPr>
      <w:hyperlink w:anchor="_Toc370310716" w:history="1">
        <w:r w:rsidRPr="003D709C">
          <w:rPr>
            <w:rStyle w:val="Hyperlink"/>
            <w:rFonts w:cs="Times New Roman"/>
            <w:noProof/>
          </w:rPr>
          <w:t>4.4.1.</w:t>
        </w:r>
        <w:r>
          <w:rPr>
            <w:rFonts w:asciiTheme="minorHAnsi" w:eastAsiaTheme="minorEastAsia" w:hAnsiTheme="minorHAnsi"/>
            <w:noProof/>
            <w:lang w:eastAsia="lv-LV"/>
          </w:rPr>
          <w:tab/>
        </w:r>
        <w:r w:rsidRPr="003D709C">
          <w:rPr>
            <w:rStyle w:val="Hyperlink"/>
            <w:noProof/>
          </w:rPr>
          <w:t>XML shēmas</w:t>
        </w:r>
        <w:r>
          <w:rPr>
            <w:noProof/>
            <w:webHidden/>
          </w:rPr>
          <w:tab/>
        </w:r>
        <w:r>
          <w:rPr>
            <w:noProof/>
            <w:webHidden/>
          </w:rPr>
          <w:fldChar w:fldCharType="begin"/>
        </w:r>
        <w:r>
          <w:rPr>
            <w:noProof/>
            <w:webHidden/>
          </w:rPr>
          <w:instrText xml:space="preserve"> PAGEREF _Toc370310716 \h </w:instrText>
        </w:r>
        <w:r>
          <w:rPr>
            <w:noProof/>
            <w:webHidden/>
          </w:rPr>
        </w:r>
        <w:r>
          <w:rPr>
            <w:noProof/>
            <w:webHidden/>
          </w:rPr>
          <w:fldChar w:fldCharType="separate"/>
        </w:r>
        <w:r w:rsidR="00406BB0">
          <w:rPr>
            <w:noProof/>
            <w:webHidden/>
          </w:rPr>
          <w:t>17</w:t>
        </w:r>
        <w:r>
          <w:rPr>
            <w:noProof/>
            <w:webHidden/>
          </w:rPr>
          <w:fldChar w:fldCharType="end"/>
        </w:r>
      </w:hyperlink>
    </w:p>
    <w:p w14:paraId="2F9B4FAF" w14:textId="77777777" w:rsidR="00BB0034" w:rsidRDefault="00BB0034">
      <w:pPr>
        <w:pStyle w:val="TOC4"/>
        <w:rPr>
          <w:rFonts w:asciiTheme="minorHAnsi" w:eastAsiaTheme="minorEastAsia" w:hAnsiTheme="minorHAnsi"/>
          <w:i w:val="0"/>
          <w:noProof/>
          <w:sz w:val="22"/>
          <w:lang w:eastAsia="lv-LV"/>
        </w:rPr>
      </w:pPr>
      <w:hyperlink w:anchor="_Toc370310717" w:history="1">
        <w:r w:rsidRPr="003D709C">
          <w:rPr>
            <w:rStyle w:val="Hyperlink"/>
            <w:rFonts w:cs="Times New Roman"/>
            <w:noProof/>
          </w:rPr>
          <w:t>4.4.1.1.</w:t>
        </w:r>
        <w:r>
          <w:rPr>
            <w:rFonts w:asciiTheme="minorHAnsi" w:eastAsiaTheme="minorEastAsia" w:hAnsiTheme="minorHAnsi"/>
            <w:i w:val="0"/>
            <w:noProof/>
            <w:sz w:val="22"/>
            <w:lang w:eastAsia="lv-LV"/>
          </w:rPr>
          <w:tab/>
        </w:r>
        <w:r w:rsidRPr="003D709C">
          <w:rPr>
            <w:rStyle w:val="Hyperlink"/>
            <w:noProof/>
          </w:rPr>
          <w:t>Izstrāde</w:t>
        </w:r>
        <w:r>
          <w:rPr>
            <w:noProof/>
            <w:webHidden/>
          </w:rPr>
          <w:tab/>
        </w:r>
        <w:r>
          <w:rPr>
            <w:noProof/>
            <w:webHidden/>
          </w:rPr>
          <w:fldChar w:fldCharType="begin"/>
        </w:r>
        <w:r>
          <w:rPr>
            <w:noProof/>
            <w:webHidden/>
          </w:rPr>
          <w:instrText xml:space="preserve"> PAGEREF _Toc370310717 \h </w:instrText>
        </w:r>
        <w:r>
          <w:rPr>
            <w:noProof/>
            <w:webHidden/>
          </w:rPr>
        </w:r>
        <w:r>
          <w:rPr>
            <w:noProof/>
            <w:webHidden/>
          </w:rPr>
          <w:fldChar w:fldCharType="separate"/>
        </w:r>
        <w:r w:rsidR="00406BB0">
          <w:rPr>
            <w:noProof/>
            <w:webHidden/>
          </w:rPr>
          <w:t>17</w:t>
        </w:r>
        <w:r>
          <w:rPr>
            <w:noProof/>
            <w:webHidden/>
          </w:rPr>
          <w:fldChar w:fldCharType="end"/>
        </w:r>
      </w:hyperlink>
    </w:p>
    <w:p w14:paraId="744CC36A" w14:textId="77777777" w:rsidR="00BB0034" w:rsidRDefault="00BB0034">
      <w:pPr>
        <w:pStyle w:val="TOC4"/>
        <w:rPr>
          <w:rFonts w:asciiTheme="minorHAnsi" w:eastAsiaTheme="minorEastAsia" w:hAnsiTheme="minorHAnsi"/>
          <w:i w:val="0"/>
          <w:noProof/>
          <w:sz w:val="22"/>
          <w:lang w:eastAsia="lv-LV"/>
        </w:rPr>
      </w:pPr>
      <w:hyperlink w:anchor="_Toc370310718" w:history="1">
        <w:r w:rsidRPr="003D709C">
          <w:rPr>
            <w:rStyle w:val="Hyperlink"/>
            <w:rFonts w:cs="Times New Roman"/>
            <w:noProof/>
          </w:rPr>
          <w:t>4.4.1.2.</w:t>
        </w:r>
        <w:r>
          <w:rPr>
            <w:rFonts w:asciiTheme="minorHAnsi" w:eastAsiaTheme="minorEastAsia" w:hAnsiTheme="minorHAnsi"/>
            <w:i w:val="0"/>
            <w:noProof/>
            <w:sz w:val="22"/>
            <w:lang w:eastAsia="lv-LV"/>
          </w:rPr>
          <w:tab/>
        </w:r>
        <w:r w:rsidRPr="003D709C">
          <w:rPr>
            <w:rStyle w:val="Hyperlink"/>
            <w:noProof/>
          </w:rPr>
          <w:t>XML shēmas reģistrācija XML shēmu katalogā</w:t>
        </w:r>
        <w:r>
          <w:rPr>
            <w:noProof/>
            <w:webHidden/>
          </w:rPr>
          <w:tab/>
        </w:r>
        <w:r>
          <w:rPr>
            <w:noProof/>
            <w:webHidden/>
          </w:rPr>
          <w:fldChar w:fldCharType="begin"/>
        </w:r>
        <w:r>
          <w:rPr>
            <w:noProof/>
            <w:webHidden/>
          </w:rPr>
          <w:instrText xml:space="preserve"> PAGEREF _Toc370310718 \h </w:instrText>
        </w:r>
        <w:r>
          <w:rPr>
            <w:noProof/>
            <w:webHidden/>
          </w:rPr>
        </w:r>
        <w:r>
          <w:rPr>
            <w:noProof/>
            <w:webHidden/>
          </w:rPr>
          <w:fldChar w:fldCharType="separate"/>
        </w:r>
        <w:r w:rsidR="00406BB0">
          <w:rPr>
            <w:noProof/>
            <w:webHidden/>
          </w:rPr>
          <w:t>18</w:t>
        </w:r>
        <w:r>
          <w:rPr>
            <w:noProof/>
            <w:webHidden/>
          </w:rPr>
          <w:fldChar w:fldCharType="end"/>
        </w:r>
      </w:hyperlink>
    </w:p>
    <w:p w14:paraId="3FF1A75A" w14:textId="77777777" w:rsidR="00BB0034" w:rsidRDefault="00BB0034">
      <w:pPr>
        <w:pStyle w:val="TOC3"/>
        <w:rPr>
          <w:rFonts w:asciiTheme="minorHAnsi" w:eastAsiaTheme="minorEastAsia" w:hAnsiTheme="minorHAnsi"/>
          <w:noProof/>
          <w:lang w:eastAsia="lv-LV"/>
        </w:rPr>
      </w:pPr>
      <w:hyperlink w:anchor="_Toc370310719" w:history="1">
        <w:r w:rsidRPr="003D709C">
          <w:rPr>
            <w:rStyle w:val="Hyperlink"/>
            <w:rFonts w:cs="Times New Roman"/>
            <w:noProof/>
          </w:rPr>
          <w:t>4.4.2.</w:t>
        </w:r>
        <w:r>
          <w:rPr>
            <w:rFonts w:asciiTheme="minorHAnsi" w:eastAsiaTheme="minorEastAsia" w:hAnsiTheme="minorHAnsi"/>
            <w:noProof/>
            <w:lang w:eastAsia="lv-LV"/>
          </w:rPr>
          <w:tab/>
        </w:r>
        <w:r w:rsidRPr="003D709C">
          <w:rPr>
            <w:rStyle w:val="Hyperlink"/>
            <w:noProof/>
          </w:rPr>
          <w:t>IS servisi</w:t>
        </w:r>
        <w:r>
          <w:rPr>
            <w:noProof/>
            <w:webHidden/>
          </w:rPr>
          <w:tab/>
        </w:r>
        <w:r>
          <w:rPr>
            <w:noProof/>
            <w:webHidden/>
          </w:rPr>
          <w:fldChar w:fldCharType="begin"/>
        </w:r>
        <w:r>
          <w:rPr>
            <w:noProof/>
            <w:webHidden/>
          </w:rPr>
          <w:instrText xml:space="preserve"> PAGEREF _Toc370310719 \h </w:instrText>
        </w:r>
        <w:r>
          <w:rPr>
            <w:noProof/>
            <w:webHidden/>
          </w:rPr>
        </w:r>
        <w:r>
          <w:rPr>
            <w:noProof/>
            <w:webHidden/>
          </w:rPr>
          <w:fldChar w:fldCharType="separate"/>
        </w:r>
        <w:r w:rsidR="00406BB0">
          <w:rPr>
            <w:noProof/>
            <w:webHidden/>
          </w:rPr>
          <w:t>18</w:t>
        </w:r>
        <w:r>
          <w:rPr>
            <w:noProof/>
            <w:webHidden/>
          </w:rPr>
          <w:fldChar w:fldCharType="end"/>
        </w:r>
      </w:hyperlink>
    </w:p>
    <w:p w14:paraId="34AE0C7A" w14:textId="77777777" w:rsidR="00BB0034" w:rsidRDefault="00BB0034">
      <w:pPr>
        <w:pStyle w:val="TOC4"/>
        <w:rPr>
          <w:rFonts w:asciiTheme="minorHAnsi" w:eastAsiaTheme="minorEastAsia" w:hAnsiTheme="minorHAnsi"/>
          <w:i w:val="0"/>
          <w:noProof/>
          <w:sz w:val="22"/>
          <w:lang w:eastAsia="lv-LV"/>
        </w:rPr>
      </w:pPr>
      <w:hyperlink w:anchor="_Toc370310720" w:history="1">
        <w:r w:rsidRPr="003D709C">
          <w:rPr>
            <w:rStyle w:val="Hyperlink"/>
            <w:rFonts w:cs="Times New Roman"/>
            <w:noProof/>
          </w:rPr>
          <w:t>4.4.2.1.</w:t>
        </w:r>
        <w:r>
          <w:rPr>
            <w:rFonts w:asciiTheme="minorHAnsi" w:eastAsiaTheme="minorEastAsia" w:hAnsiTheme="minorHAnsi"/>
            <w:i w:val="0"/>
            <w:noProof/>
            <w:sz w:val="22"/>
            <w:lang w:eastAsia="lv-LV"/>
          </w:rPr>
          <w:tab/>
        </w:r>
        <w:r w:rsidRPr="003D709C">
          <w:rPr>
            <w:rStyle w:val="Hyperlink"/>
            <w:noProof/>
          </w:rPr>
          <w:t>Integrācijas IS servisu izstrāde</w:t>
        </w:r>
        <w:r>
          <w:rPr>
            <w:noProof/>
            <w:webHidden/>
          </w:rPr>
          <w:tab/>
        </w:r>
        <w:r>
          <w:rPr>
            <w:noProof/>
            <w:webHidden/>
          </w:rPr>
          <w:fldChar w:fldCharType="begin"/>
        </w:r>
        <w:r>
          <w:rPr>
            <w:noProof/>
            <w:webHidden/>
          </w:rPr>
          <w:instrText xml:space="preserve"> PAGEREF _Toc370310720 \h </w:instrText>
        </w:r>
        <w:r>
          <w:rPr>
            <w:noProof/>
            <w:webHidden/>
          </w:rPr>
        </w:r>
        <w:r>
          <w:rPr>
            <w:noProof/>
            <w:webHidden/>
          </w:rPr>
          <w:fldChar w:fldCharType="separate"/>
        </w:r>
        <w:r w:rsidR="00406BB0">
          <w:rPr>
            <w:noProof/>
            <w:webHidden/>
          </w:rPr>
          <w:t>18</w:t>
        </w:r>
        <w:r>
          <w:rPr>
            <w:noProof/>
            <w:webHidden/>
          </w:rPr>
          <w:fldChar w:fldCharType="end"/>
        </w:r>
      </w:hyperlink>
    </w:p>
    <w:p w14:paraId="14216390" w14:textId="77777777" w:rsidR="00BB0034" w:rsidRDefault="00BB0034">
      <w:pPr>
        <w:pStyle w:val="TOC4"/>
        <w:rPr>
          <w:rFonts w:asciiTheme="minorHAnsi" w:eastAsiaTheme="minorEastAsia" w:hAnsiTheme="minorHAnsi"/>
          <w:i w:val="0"/>
          <w:noProof/>
          <w:sz w:val="22"/>
          <w:lang w:eastAsia="lv-LV"/>
        </w:rPr>
      </w:pPr>
      <w:hyperlink w:anchor="_Toc370310721" w:history="1">
        <w:r w:rsidRPr="003D709C">
          <w:rPr>
            <w:rStyle w:val="Hyperlink"/>
            <w:rFonts w:cs="Times New Roman"/>
            <w:noProof/>
          </w:rPr>
          <w:t>4.4.2.2.</w:t>
        </w:r>
        <w:r>
          <w:rPr>
            <w:rFonts w:asciiTheme="minorHAnsi" w:eastAsiaTheme="minorEastAsia" w:hAnsiTheme="minorHAnsi"/>
            <w:i w:val="0"/>
            <w:noProof/>
            <w:sz w:val="22"/>
            <w:lang w:eastAsia="lv-LV"/>
          </w:rPr>
          <w:tab/>
        </w:r>
        <w:r w:rsidRPr="003D709C">
          <w:rPr>
            <w:rStyle w:val="Hyperlink"/>
            <w:noProof/>
          </w:rPr>
          <w:t>Orķestrēšanas IS servisu izstrāde</w:t>
        </w:r>
        <w:r>
          <w:rPr>
            <w:noProof/>
            <w:webHidden/>
          </w:rPr>
          <w:tab/>
        </w:r>
        <w:r>
          <w:rPr>
            <w:noProof/>
            <w:webHidden/>
          </w:rPr>
          <w:fldChar w:fldCharType="begin"/>
        </w:r>
        <w:r>
          <w:rPr>
            <w:noProof/>
            <w:webHidden/>
          </w:rPr>
          <w:instrText xml:space="preserve"> PAGEREF _Toc370310721 \h </w:instrText>
        </w:r>
        <w:r>
          <w:rPr>
            <w:noProof/>
            <w:webHidden/>
          </w:rPr>
        </w:r>
        <w:r>
          <w:rPr>
            <w:noProof/>
            <w:webHidden/>
          </w:rPr>
          <w:fldChar w:fldCharType="separate"/>
        </w:r>
        <w:r w:rsidR="00406BB0">
          <w:rPr>
            <w:noProof/>
            <w:webHidden/>
          </w:rPr>
          <w:t>18</w:t>
        </w:r>
        <w:r>
          <w:rPr>
            <w:noProof/>
            <w:webHidden/>
          </w:rPr>
          <w:fldChar w:fldCharType="end"/>
        </w:r>
      </w:hyperlink>
    </w:p>
    <w:p w14:paraId="5FF54A7A" w14:textId="77777777" w:rsidR="00BB0034" w:rsidRDefault="00BB0034">
      <w:pPr>
        <w:pStyle w:val="TOC4"/>
        <w:rPr>
          <w:rFonts w:asciiTheme="minorHAnsi" w:eastAsiaTheme="minorEastAsia" w:hAnsiTheme="minorHAnsi"/>
          <w:i w:val="0"/>
          <w:noProof/>
          <w:sz w:val="22"/>
          <w:lang w:eastAsia="lv-LV"/>
        </w:rPr>
      </w:pPr>
      <w:hyperlink w:anchor="_Toc370310722" w:history="1">
        <w:r w:rsidRPr="003D709C">
          <w:rPr>
            <w:rStyle w:val="Hyperlink"/>
            <w:rFonts w:cs="Times New Roman"/>
            <w:noProof/>
          </w:rPr>
          <w:t>4.4.2.3.</w:t>
        </w:r>
        <w:r>
          <w:rPr>
            <w:rFonts w:asciiTheme="minorHAnsi" w:eastAsiaTheme="minorEastAsia" w:hAnsiTheme="minorHAnsi"/>
            <w:i w:val="0"/>
            <w:noProof/>
            <w:sz w:val="22"/>
            <w:lang w:eastAsia="lv-LV"/>
          </w:rPr>
          <w:tab/>
        </w:r>
        <w:r w:rsidRPr="003D709C">
          <w:rPr>
            <w:rStyle w:val="Hyperlink"/>
            <w:noProof/>
          </w:rPr>
          <w:t>IS servisu testēšana</w:t>
        </w:r>
        <w:r>
          <w:rPr>
            <w:noProof/>
            <w:webHidden/>
          </w:rPr>
          <w:tab/>
        </w:r>
        <w:r>
          <w:rPr>
            <w:noProof/>
            <w:webHidden/>
          </w:rPr>
          <w:fldChar w:fldCharType="begin"/>
        </w:r>
        <w:r>
          <w:rPr>
            <w:noProof/>
            <w:webHidden/>
          </w:rPr>
          <w:instrText xml:space="preserve"> PAGEREF _Toc370310722 \h </w:instrText>
        </w:r>
        <w:r>
          <w:rPr>
            <w:noProof/>
            <w:webHidden/>
          </w:rPr>
        </w:r>
        <w:r>
          <w:rPr>
            <w:noProof/>
            <w:webHidden/>
          </w:rPr>
          <w:fldChar w:fldCharType="separate"/>
        </w:r>
        <w:r w:rsidR="00406BB0">
          <w:rPr>
            <w:noProof/>
            <w:webHidden/>
          </w:rPr>
          <w:t>18</w:t>
        </w:r>
        <w:r>
          <w:rPr>
            <w:noProof/>
            <w:webHidden/>
          </w:rPr>
          <w:fldChar w:fldCharType="end"/>
        </w:r>
      </w:hyperlink>
    </w:p>
    <w:p w14:paraId="603708E1" w14:textId="77777777" w:rsidR="00BB0034" w:rsidRDefault="00BB0034">
      <w:pPr>
        <w:pStyle w:val="TOC4"/>
        <w:rPr>
          <w:rFonts w:asciiTheme="minorHAnsi" w:eastAsiaTheme="minorEastAsia" w:hAnsiTheme="minorHAnsi"/>
          <w:i w:val="0"/>
          <w:noProof/>
          <w:sz w:val="22"/>
          <w:lang w:eastAsia="lv-LV"/>
        </w:rPr>
      </w:pPr>
      <w:hyperlink w:anchor="_Toc370310723" w:history="1">
        <w:r w:rsidRPr="003D709C">
          <w:rPr>
            <w:rStyle w:val="Hyperlink"/>
            <w:rFonts w:cs="Times New Roman"/>
            <w:noProof/>
          </w:rPr>
          <w:t>4.4.2.4.</w:t>
        </w:r>
        <w:r>
          <w:rPr>
            <w:rFonts w:asciiTheme="minorHAnsi" w:eastAsiaTheme="minorEastAsia" w:hAnsiTheme="minorHAnsi"/>
            <w:i w:val="0"/>
            <w:noProof/>
            <w:sz w:val="22"/>
            <w:lang w:eastAsia="lv-LV"/>
          </w:rPr>
          <w:tab/>
        </w:r>
        <w:r w:rsidRPr="003D709C">
          <w:rPr>
            <w:rStyle w:val="Hyperlink"/>
            <w:noProof/>
          </w:rPr>
          <w:t>Reģistrācija IS servisu katalogā</w:t>
        </w:r>
        <w:r>
          <w:rPr>
            <w:noProof/>
            <w:webHidden/>
          </w:rPr>
          <w:tab/>
        </w:r>
        <w:r>
          <w:rPr>
            <w:noProof/>
            <w:webHidden/>
          </w:rPr>
          <w:fldChar w:fldCharType="begin"/>
        </w:r>
        <w:r>
          <w:rPr>
            <w:noProof/>
            <w:webHidden/>
          </w:rPr>
          <w:instrText xml:space="preserve"> PAGEREF _Toc370310723 \h </w:instrText>
        </w:r>
        <w:r>
          <w:rPr>
            <w:noProof/>
            <w:webHidden/>
          </w:rPr>
        </w:r>
        <w:r>
          <w:rPr>
            <w:noProof/>
            <w:webHidden/>
          </w:rPr>
          <w:fldChar w:fldCharType="separate"/>
        </w:r>
        <w:r w:rsidR="00406BB0">
          <w:rPr>
            <w:noProof/>
            <w:webHidden/>
          </w:rPr>
          <w:t>19</w:t>
        </w:r>
        <w:r>
          <w:rPr>
            <w:noProof/>
            <w:webHidden/>
          </w:rPr>
          <w:fldChar w:fldCharType="end"/>
        </w:r>
      </w:hyperlink>
    </w:p>
    <w:p w14:paraId="3A5C826B" w14:textId="77777777" w:rsidR="00BB0034" w:rsidRDefault="00BB0034">
      <w:pPr>
        <w:pStyle w:val="TOC3"/>
        <w:rPr>
          <w:rFonts w:asciiTheme="minorHAnsi" w:eastAsiaTheme="minorEastAsia" w:hAnsiTheme="minorHAnsi"/>
          <w:noProof/>
          <w:lang w:eastAsia="lv-LV"/>
        </w:rPr>
      </w:pPr>
      <w:hyperlink w:anchor="_Toc370310724" w:history="1">
        <w:r w:rsidRPr="003D709C">
          <w:rPr>
            <w:rStyle w:val="Hyperlink"/>
            <w:rFonts w:cs="Times New Roman"/>
            <w:noProof/>
          </w:rPr>
          <w:t>4.4.3.</w:t>
        </w:r>
        <w:r>
          <w:rPr>
            <w:rFonts w:asciiTheme="minorHAnsi" w:eastAsiaTheme="minorEastAsia" w:hAnsiTheme="minorHAnsi"/>
            <w:noProof/>
            <w:lang w:eastAsia="lv-LV"/>
          </w:rPr>
          <w:tab/>
        </w:r>
        <w:r w:rsidRPr="003D709C">
          <w:rPr>
            <w:rStyle w:val="Hyperlink"/>
            <w:noProof/>
          </w:rPr>
          <w:t>E-pakalpojums</w:t>
        </w:r>
        <w:r>
          <w:rPr>
            <w:noProof/>
            <w:webHidden/>
          </w:rPr>
          <w:tab/>
        </w:r>
        <w:r>
          <w:rPr>
            <w:noProof/>
            <w:webHidden/>
          </w:rPr>
          <w:fldChar w:fldCharType="begin"/>
        </w:r>
        <w:r>
          <w:rPr>
            <w:noProof/>
            <w:webHidden/>
          </w:rPr>
          <w:instrText xml:space="preserve"> PAGEREF _Toc370310724 \h </w:instrText>
        </w:r>
        <w:r>
          <w:rPr>
            <w:noProof/>
            <w:webHidden/>
          </w:rPr>
        </w:r>
        <w:r>
          <w:rPr>
            <w:noProof/>
            <w:webHidden/>
          </w:rPr>
          <w:fldChar w:fldCharType="separate"/>
        </w:r>
        <w:r w:rsidR="00406BB0">
          <w:rPr>
            <w:noProof/>
            <w:webHidden/>
          </w:rPr>
          <w:t>19</w:t>
        </w:r>
        <w:r>
          <w:rPr>
            <w:noProof/>
            <w:webHidden/>
          </w:rPr>
          <w:fldChar w:fldCharType="end"/>
        </w:r>
      </w:hyperlink>
    </w:p>
    <w:p w14:paraId="0A04252E" w14:textId="77777777" w:rsidR="00BB0034" w:rsidRDefault="00BB0034">
      <w:pPr>
        <w:pStyle w:val="TOC4"/>
        <w:rPr>
          <w:rFonts w:asciiTheme="minorHAnsi" w:eastAsiaTheme="minorEastAsia" w:hAnsiTheme="minorHAnsi"/>
          <w:i w:val="0"/>
          <w:noProof/>
          <w:sz w:val="22"/>
          <w:lang w:eastAsia="lv-LV"/>
        </w:rPr>
      </w:pPr>
      <w:hyperlink w:anchor="_Toc370310725" w:history="1">
        <w:r w:rsidRPr="003D709C">
          <w:rPr>
            <w:rStyle w:val="Hyperlink"/>
            <w:rFonts w:cs="Times New Roman"/>
            <w:noProof/>
          </w:rPr>
          <w:t>4.4.3.1.</w:t>
        </w:r>
        <w:r>
          <w:rPr>
            <w:rFonts w:asciiTheme="minorHAnsi" w:eastAsiaTheme="minorEastAsia" w:hAnsiTheme="minorHAnsi"/>
            <w:i w:val="0"/>
            <w:noProof/>
            <w:sz w:val="22"/>
            <w:lang w:eastAsia="lv-LV"/>
          </w:rPr>
          <w:tab/>
        </w:r>
        <w:r w:rsidRPr="003D709C">
          <w:rPr>
            <w:rStyle w:val="Hyperlink"/>
            <w:noProof/>
          </w:rPr>
          <w:t>Izstrāde</w:t>
        </w:r>
        <w:r>
          <w:rPr>
            <w:noProof/>
            <w:webHidden/>
          </w:rPr>
          <w:tab/>
        </w:r>
        <w:r>
          <w:rPr>
            <w:noProof/>
            <w:webHidden/>
          </w:rPr>
          <w:fldChar w:fldCharType="begin"/>
        </w:r>
        <w:r>
          <w:rPr>
            <w:noProof/>
            <w:webHidden/>
          </w:rPr>
          <w:instrText xml:space="preserve"> PAGEREF _Toc370310725 \h </w:instrText>
        </w:r>
        <w:r>
          <w:rPr>
            <w:noProof/>
            <w:webHidden/>
          </w:rPr>
        </w:r>
        <w:r>
          <w:rPr>
            <w:noProof/>
            <w:webHidden/>
          </w:rPr>
          <w:fldChar w:fldCharType="separate"/>
        </w:r>
        <w:r w:rsidR="00406BB0">
          <w:rPr>
            <w:noProof/>
            <w:webHidden/>
          </w:rPr>
          <w:t>19</w:t>
        </w:r>
        <w:r>
          <w:rPr>
            <w:noProof/>
            <w:webHidden/>
          </w:rPr>
          <w:fldChar w:fldCharType="end"/>
        </w:r>
      </w:hyperlink>
    </w:p>
    <w:p w14:paraId="5C13152C" w14:textId="77777777" w:rsidR="00BB0034" w:rsidRDefault="00BB0034">
      <w:pPr>
        <w:pStyle w:val="TOC4"/>
        <w:rPr>
          <w:rFonts w:asciiTheme="minorHAnsi" w:eastAsiaTheme="minorEastAsia" w:hAnsiTheme="minorHAnsi"/>
          <w:i w:val="0"/>
          <w:noProof/>
          <w:sz w:val="22"/>
          <w:lang w:eastAsia="lv-LV"/>
        </w:rPr>
      </w:pPr>
      <w:hyperlink w:anchor="_Toc370310726" w:history="1">
        <w:r w:rsidRPr="003D709C">
          <w:rPr>
            <w:rStyle w:val="Hyperlink"/>
            <w:rFonts w:cs="Times New Roman"/>
            <w:noProof/>
          </w:rPr>
          <w:t>4.4.3.2.</w:t>
        </w:r>
        <w:r>
          <w:rPr>
            <w:rFonts w:asciiTheme="minorHAnsi" w:eastAsiaTheme="minorEastAsia" w:hAnsiTheme="minorHAnsi"/>
            <w:i w:val="0"/>
            <w:noProof/>
            <w:sz w:val="22"/>
            <w:lang w:eastAsia="lv-LV"/>
          </w:rPr>
          <w:tab/>
        </w:r>
        <w:r w:rsidRPr="003D709C">
          <w:rPr>
            <w:rStyle w:val="Hyperlink"/>
            <w:noProof/>
          </w:rPr>
          <w:t>Testēšana</w:t>
        </w:r>
        <w:r>
          <w:rPr>
            <w:noProof/>
            <w:webHidden/>
          </w:rPr>
          <w:tab/>
        </w:r>
        <w:r>
          <w:rPr>
            <w:noProof/>
            <w:webHidden/>
          </w:rPr>
          <w:fldChar w:fldCharType="begin"/>
        </w:r>
        <w:r>
          <w:rPr>
            <w:noProof/>
            <w:webHidden/>
          </w:rPr>
          <w:instrText xml:space="preserve"> PAGEREF _Toc370310726 \h </w:instrText>
        </w:r>
        <w:r>
          <w:rPr>
            <w:noProof/>
            <w:webHidden/>
          </w:rPr>
        </w:r>
        <w:r>
          <w:rPr>
            <w:noProof/>
            <w:webHidden/>
          </w:rPr>
          <w:fldChar w:fldCharType="separate"/>
        </w:r>
        <w:r w:rsidR="00406BB0">
          <w:rPr>
            <w:noProof/>
            <w:webHidden/>
          </w:rPr>
          <w:t>19</w:t>
        </w:r>
        <w:r>
          <w:rPr>
            <w:noProof/>
            <w:webHidden/>
          </w:rPr>
          <w:fldChar w:fldCharType="end"/>
        </w:r>
      </w:hyperlink>
    </w:p>
    <w:p w14:paraId="6320336A" w14:textId="77777777" w:rsidR="00BB0034" w:rsidRDefault="00BB0034">
      <w:pPr>
        <w:pStyle w:val="TOC4"/>
        <w:rPr>
          <w:rFonts w:asciiTheme="minorHAnsi" w:eastAsiaTheme="minorEastAsia" w:hAnsiTheme="minorHAnsi"/>
          <w:i w:val="0"/>
          <w:noProof/>
          <w:sz w:val="22"/>
          <w:lang w:eastAsia="lv-LV"/>
        </w:rPr>
      </w:pPr>
      <w:hyperlink w:anchor="_Toc370310727" w:history="1">
        <w:r w:rsidRPr="003D709C">
          <w:rPr>
            <w:rStyle w:val="Hyperlink"/>
            <w:rFonts w:cs="Times New Roman"/>
            <w:noProof/>
          </w:rPr>
          <w:t>4.4.3.3.</w:t>
        </w:r>
        <w:r>
          <w:rPr>
            <w:rFonts w:asciiTheme="minorHAnsi" w:eastAsiaTheme="minorEastAsia" w:hAnsiTheme="minorHAnsi"/>
            <w:i w:val="0"/>
            <w:noProof/>
            <w:sz w:val="22"/>
            <w:lang w:eastAsia="lv-LV"/>
          </w:rPr>
          <w:tab/>
        </w:r>
        <w:r w:rsidRPr="003D709C">
          <w:rPr>
            <w:rStyle w:val="Hyperlink"/>
            <w:noProof/>
          </w:rPr>
          <w:t>E-pakalpojuma reģistrācija E-pakalpojumu katalogā</w:t>
        </w:r>
        <w:r>
          <w:rPr>
            <w:noProof/>
            <w:webHidden/>
          </w:rPr>
          <w:tab/>
        </w:r>
        <w:r>
          <w:rPr>
            <w:noProof/>
            <w:webHidden/>
          </w:rPr>
          <w:fldChar w:fldCharType="begin"/>
        </w:r>
        <w:r>
          <w:rPr>
            <w:noProof/>
            <w:webHidden/>
          </w:rPr>
          <w:instrText xml:space="preserve"> PAGEREF _Toc370310727 \h </w:instrText>
        </w:r>
        <w:r>
          <w:rPr>
            <w:noProof/>
            <w:webHidden/>
          </w:rPr>
        </w:r>
        <w:r>
          <w:rPr>
            <w:noProof/>
            <w:webHidden/>
          </w:rPr>
          <w:fldChar w:fldCharType="separate"/>
        </w:r>
        <w:r w:rsidR="00406BB0">
          <w:rPr>
            <w:noProof/>
            <w:webHidden/>
          </w:rPr>
          <w:t>19</w:t>
        </w:r>
        <w:r>
          <w:rPr>
            <w:noProof/>
            <w:webHidden/>
          </w:rPr>
          <w:fldChar w:fldCharType="end"/>
        </w:r>
      </w:hyperlink>
    </w:p>
    <w:p w14:paraId="65616211" w14:textId="77777777" w:rsidR="00BB0034" w:rsidRDefault="00BB0034">
      <w:pPr>
        <w:pStyle w:val="TOC3"/>
        <w:rPr>
          <w:rFonts w:asciiTheme="minorHAnsi" w:eastAsiaTheme="minorEastAsia" w:hAnsiTheme="minorHAnsi"/>
          <w:noProof/>
          <w:lang w:eastAsia="lv-LV"/>
        </w:rPr>
      </w:pPr>
      <w:hyperlink w:anchor="_Toc370310728" w:history="1">
        <w:r w:rsidRPr="003D709C">
          <w:rPr>
            <w:rStyle w:val="Hyperlink"/>
            <w:rFonts w:cs="Times New Roman"/>
            <w:noProof/>
          </w:rPr>
          <w:t>4.4.4.</w:t>
        </w:r>
        <w:r>
          <w:rPr>
            <w:rFonts w:asciiTheme="minorHAnsi" w:eastAsiaTheme="minorEastAsia" w:hAnsiTheme="minorHAnsi"/>
            <w:noProof/>
            <w:lang w:eastAsia="lv-LV"/>
          </w:rPr>
          <w:tab/>
        </w:r>
        <w:r w:rsidRPr="003D709C">
          <w:rPr>
            <w:rStyle w:val="Hyperlink"/>
            <w:noProof/>
          </w:rPr>
          <w:t>Posma nodevumi</w:t>
        </w:r>
        <w:r>
          <w:rPr>
            <w:noProof/>
            <w:webHidden/>
          </w:rPr>
          <w:tab/>
        </w:r>
        <w:r>
          <w:rPr>
            <w:noProof/>
            <w:webHidden/>
          </w:rPr>
          <w:fldChar w:fldCharType="begin"/>
        </w:r>
        <w:r>
          <w:rPr>
            <w:noProof/>
            <w:webHidden/>
          </w:rPr>
          <w:instrText xml:space="preserve"> PAGEREF _Toc370310728 \h </w:instrText>
        </w:r>
        <w:r>
          <w:rPr>
            <w:noProof/>
            <w:webHidden/>
          </w:rPr>
        </w:r>
        <w:r>
          <w:rPr>
            <w:noProof/>
            <w:webHidden/>
          </w:rPr>
          <w:fldChar w:fldCharType="separate"/>
        </w:r>
        <w:r w:rsidR="00406BB0">
          <w:rPr>
            <w:noProof/>
            <w:webHidden/>
          </w:rPr>
          <w:t>19</w:t>
        </w:r>
        <w:r>
          <w:rPr>
            <w:noProof/>
            <w:webHidden/>
          </w:rPr>
          <w:fldChar w:fldCharType="end"/>
        </w:r>
      </w:hyperlink>
    </w:p>
    <w:p w14:paraId="63FC09FA" w14:textId="77777777" w:rsidR="00BB0034" w:rsidRDefault="00BB0034">
      <w:pPr>
        <w:pStyle w:val="TOC2"/>
        <w:rPr>
          <w:rFonts w:asciiTheme="minorHAnsi" w:eastAsiaTheme="minorEastAsia" w:hAnsiTheme="minorHAnsi"/>
          <w:b w:val="0"/>
          <w:noProof/>
          <w:lang w:eastAsia="lv-LV"/>
        </w:rPr>
      </w:pPr>
      <w:hyperlink w:anchor="_Toc370310729" w:history="1">
        <w:r w:rsidRPr="003D709C">
          <w:rPr>
            <w:rStyle w:val="Hyperlink"/>
            <w:rFonts w:cs="Times New Roman"/>
            <w:noProof/>
          </w:rPr>
          <w:t>4.5.</w:t>
        </w:r>
        <w:r>
          <w:rPr>
            <w:rFonts w:asciiTheme="minorHAnsi" w:eastAsiaTheme="minorEastAsia" w:hAnsiTheme="minorHAnsi"/>
            <w:b w:val="0"/>
            <w:noProof/>
            <w:lang w:eastAsia="lv-LV"/>
          </w:rPr>
          <w:tab/>
        </w:r>
        <w:r w:rsidRPr="003D709C">
          <w:rPr>
            <w:rStyle w:val="Hyperlink"/>
            <w:noProof/>
          </w:rPr>
          <w:t>E-pakalpojuma publicēšana</w:t>
        </w:r>
        <w:r>
          <w:rPr>
            <w:noProof/>
            <w:webHidden/>
          </w:rPr>
          <w:tab/>
        </w:r>
        <w:r>
          <w:rPr>
            <w:noProof/>
            <w:webHidden/>
          </w:rPr>
          <w:fldChar w:fldCharType="begin"/>
        </w:r>
        <w:r>
          <w:rPr>
            <w:noProof/>
            <w:webHidden/>
          </w:rPr>
          <w:instrText xml:space="preserve"> PAGEREF _Toc370310729 \h </w:instrText>
        </w:r>
        <w:r>
          <w:rPr>
            <w:noProof/>
            <w:webHidden/>
          </w:rPr>
        </w:r>
        <w:r>
          <w:rPr>
            <w:noProof/>
            <w:webHidden/>
          </w:rPr>
          <w:fldChar w:fldCharType="separate"/>
        </w:r>
        <w:r w:rsidR="00406BB0">
          <w:rPr>
            <w:noProof/>
            <w:webHidden/>
          </w:rPr>
          <w:t>20</w:t>
        </w:r>
        <w:r>
          <w:rPr>
            <w:noProof/>
            <w:webHidden/>
          </w:rPr>
          <w:fldChar w:fldCharType="end"/>
        </w:r>
      </w:hyperlink>
    </w:p>
    <w:p w14:paraId="5717B9EC" w14:textId="77777777" w:rsidR="00BB0034" w:rsidRDefault="00BB0034">
      <w:pPr>
        <w:pStyle w:val="TOC3"/>
        <w:rPr>
          <w:rFonts w:asciiTheme="minorHAnsi" w:eastAsiaTheme="minorEastAsia" w:hAnsiTheme="minorHAnsi"/>
          <w:noProof/>
          <w:lang w:eastAsia="lv-LV"/>
        </w:rPr>
      </w:pPr>
      <w:hyperlink w:anchor="_Toc370310730" w:history="1">
        <w:r w:rsidRPr="003D709C">
          <w:rPr>
            <w:rStyle w:val="Hyperlink"/>
            <w:rFonts w:cs="Times New Roman"/>
            <w:noProof/>
          </w:rPr>
          <w:t>4.5.1.</w:t>
        </w:r>
        <w:r>
          <w:rPr>
            <w:rFonts w:asciiTheme="minorHAnsi" w:eastAsiaTheme="minorEastAsia" w:hAnsiTheme="minorHAnsi"/>
            <w:noProof/>
            <w:lang w:eastAsia="lv-LV"/>
          </w:rPr>
          <w:tab/>
        </w:r>
        <w:r w:rsidRPr="003D709C">
          <w:rPr>
            <w:rStyle w:val="Hyperlink"/>
            <w:noProof/>
          </w:rPr>
          <w:t>E-pakalpojuma sniegšanas punktam izvirzāmās prasības</w:t>
        </w:r>
        <w:r>
          <w:rPr>
            <w:noProof/>
            <w:webHidden/>
          </w:rPr>
          <w:tab/>
        </w:r>
        <w:r>
          <w:rPr>
            <w:noProof/>
            <w:webHidden/>
          </w:rPr>
          <w:fldChar w:fldCharType="begin"/>
        </w:r>
        <w:r>
          <w:rPr>
            <w:noProof/>
            <w:webHidden/>
          </w:rPr>
          <w:instrText xml:space="preserve"> PAGEREF _Toc370310730 \h </w:instrText>
        </w:r>
        <w:r>
          <w:rPr>
            <w:noProof/>
            <w:webHidden/>
          </w:rPr>
        </w:r>
        <w:r>
          <w:rPr>
            <w:noProof/>
            <w:webHidden/>
          </w:rPr>
          <w:fldChar w:fldCharType="separate"/>
        </w:r>
        <w:r w:rsidR="00406BB0">
          <w:rPr>
            <w:noProof/>
            <w:webHidden/>
          </w:rPr>
          <w:t>20</w:t>
        </w:r>
        <w:r>
          <w:rPr>
            <w:noProof/>
            <w:webHidden/>
          </w:rPr>
          <w:fldChar w:fldCharType="end"/>
        </w:r>
      </w:hyperlink>
    </w:p>
    <w:p w14:paraId="44448779" w14:textId="77777777" w:rsidR="00BB0034" w:rsidRDefault="00BB0034">
      <w:pPr>
        <w:pStyle w:val="TOC3"/>
        <w:rPr>
          <w:rFonts w:asciiTheme="minorHAnsi" w:eastAsiaTheme="minorEastAsia" w:hAnsiTheme="minorHAnsi"/>
          <w:noProof/>
          <w:lang w:eastAsia="lv-LV"/>
        </w:rPr>
      </w:pPr>
      <w:hyperlink w:anchor="_Toc370310731" w:history="1">
        <w:r w:rsidRPr="003D709C">
          <w:rPr>
            <w:rStyle w:val="Hyperlink"/>
            <w:rFonts w:cs="Times New Roman"/>
            <w:noProof/>
          </w:rPr>
          <w:t>4.5.2.</w:t>
        </w:r>
        <w:r>
          <w:rPr>
            <w:rFonts w:asciiTheme="minorHAnsi" w:eastAsiaTheme="minorEastAsia" w:hAnsiTheme="minorHAnsi"/>
            <w:noProof/>
            <w:lang w:eastAsia="lv-LV"/>
          </w:rPr>
          <w:tab/>
        </w:r>
        <w:r w:rsidRPr="003D709C">
          <w:rPr>
            <w:rStyle w:val="Hyperlink"/>
            <w:noProof/>
          </w:rPr>
          <w:t>E-pakalpojuma integrēta testēšana</w:t>
        </w:r>
        <w:r>
          <w:rPr>
            <w:noProof/>
            <w:webHidden/>
          </w:rPr>
          <w:tab/>
        </w:r>
        <w:r>
          <w:rPr>
            <w:noProof/>
            <w:webHidden/>
          </w:rPr>
          <w:fldChar w:fldCharType="begin"/>
        </w:r>
        <w:r>
          <w:rPr>
            <w:noProof/>
            <w:webHidden/>
          </w:rPr>
          <w:instrText xml:space="preserve"> PAGEREF _Toc370310731 \h </w:instrText>
        </w:r>
        <w:r>
          <w:rPr>
            <w:noProof/>
            <w:webHidden/>
          </w:rPr>
        </w:r>
        <w:r>
          <w:rPr>
            <w:noProof/>
            <w:webHidden/>
          </w:rPr>
          <w:fldChar w:fldCharType="separate"/>
        </w:r>
        <w:r w:rsidR="00406BB0">
          <w:rPr>
            <w:noProof/>
            <w:webHidden/>
          </w:rPr>
          <w:t>20</w:t>
        </w:r>
        <w:r>
          <w:rPr>
            <w:noProof/>
            <w:webHidden/>
          </w:rPr>
          <w:fldChar w:fldCharType="end"/>
        </w:r>
      </w:hyperlink>
    </w:p>
    <w:p w14:paraId="140E06A6" w14:textId="77777777" w:rsidR="00BB0034" w:rsidRDefault="00BB0034">
      <w:pPr>
        <w:pStyle w:val="TOC3"/>
        <w:rPr>
          <w:rFonts w:asciiTheme="minorHAnsi" w:eastAsiaTheme="minorEastAsia" w:hAnsiTheme="minorHAnsi"/>
          <w:noProof/>
          <w:lang w:eastAsia="lv-LV"/>
        </w:rPr>
      </w:pPr>
      <w:hyperlink w:anchor="_Toc370310732" w:history="1">
        <w:r w:rsidRPr="003D709C">
          <w:rPr>
            <w:rStyle w:val="Hyperlink"/>
            <w:rFonts w:cs="Times New Roman"/>
            <w:noProof/>
          </w:rPr>
          <w:t>4.5.3.</w:t>
        </w:r>
        <w:r>
          <w:rPr>
            <w:rFonts w:asciiTheme="minorHAnsi" w:eastAsiaTheme="minorEastAsia" w:hAnsiTheme="minorHAnsi"/>
            <w:noProof/>
            <w:lang w:eastAsia="lv-LV"/>
          </w:rPr>
          <w:tab/>
        </w:r>
        <w:r w:rsidRPr="003D709C">
          <w:rPr>
            <w:rStyle w:val="Hyperlink"/>
            <w:noProof/>
          </w:rPr>
          <w:t>Posma nodevumi</w:t>
        </w:r>
        <w:r>
          <w:rPr>
            <w:noProof/>
            <w:webHidden/>
          </w:rPr>
          <w:tab/>
        </w:r>
        <w:r>
          <w:rPr>
            <w:noProof/>
            <w:webHidden/>
          </w:rPr>
          <w:fldChar w:fldCharType="begin"/>
        </w:r>
        <w:r>
          <w:rPr>
            <w:noProof/>
            <w:webHidden/>
          </w:rPr>
          <w:instrText xml:space="preserve"> PAGEREF _Toc370310732 \h </w:instrText>
        </w:r>
        <w:r>
          <w:rPr>
            <w:noProof/>
            <w:webHidden/>
          </w:rPr>
        </w:r>
        <w:r>
          <w:rPr>
            <w:noProof/>
            <w:webHidden/>
          </w:rPr>
          <w:fldChar w:fldCharType="separate"/>
        </w:r>
        <w:r w:rsidR="00406BB0">
          <w:rPr>
            <w:noProof/>
            <w:webHidden/>
          </w:rPr>
          <w:t>20</w:t>
        </w:r>
        <w:r>
          <w:rPr>
            <w:noProof/>
            <w:webHidden/>
          </w:rPr>
          <w:fldChar w:fldCharType="end"/>
        </w:r>
      </w:hyperlink>
    </w:p>
    <w:p w14:paraId="44583D2D" w14:textId="77777777" w:rsidR="00CE4B39" w:rsidRPr="00631DDD" w:rsidRDefault="007D2574" w:rsidP="00577EEC">
      <w:pPr>
        <w:pStyle w:val="Heading1"/>
        <w:numPr>
          <w:ilvl w:val="0"/>
          <w:numId w:val="0"/>
        </w:numPr>
      </w:pPr>
      <w:r w:rsidRPr="00631DDD">
        <w:rPr>
          <w:rFonts w:ascii="Arial Bold" w:hAnsi="Arial Bold"/>
          <w:caps/>
        </w:rPr>
        <w:lastRenderedPageBreak/>
        <w:fldChar w:fldCharType="end"/>
      </w:r>
      <w:bookmarkStart w:id="1" w:name="_Toc314046432"/>
      <w:bookmarkStart w:id="2" w:name="_Toc370310694"/>
      <w:r w:rsidR="00CE4B39" w:rsidRPr="00631DDD">
        <w:t>Attēlu saraksts</w:t>
      </w:r>
      <w:bookmarkEnd w:id="1"/>
      <w:bookmarkEnd w:id="2"/>
    </w:p>
    <w:p w14:paraId="72AEABED" w14:textId="77777777" w:rsidR="00BB0034" w:rsidRDefault="00CE4B39">
      <w:pPr>
        <w:pStyle w:val="TableofFigures"/>
        <w:rPr>
          <w:rFonts w:asciiTheme="minorHAnsi" w:eastAsiaTheme="minorEastAsia" w:hAnsiTheme="minorHAnsi"/>
          <w:noProof/>
          <w:lang w:eastAsia="lv-LV"/>
        </w:rPr>
      </w:pPr>
      <w:r w:rsidRPr="00631DDD">
        <w:rPr>
          <w:b/>
        </w:rPr>
        <w:fldChar w:fldCharType="begin"/>
      </w:r>
      <w:r w:rsidRPr="00631DDD">
        <w:rPr>
          <w:b/>
        </w:rPr>
        <w:instrText xml:space="preserve"> TOC \h \z \c "Attēls" </w:instrText>
      </w:r>
      <w:r w:rsidRPr="00631DDD">
        <w:rPr>
          <w:b/>
        </w:rPr>
        <w:fldChar w:fldCharType="separate"/>
      </w:r>
      <w:hyperlink w:anchor="_Toc370310652" w:history="1">
        <w:r w:rsidR="00BB0034" w:rsidRPr="00F2189F">
          <w:rPr>
            <w:rStyle w:val="Hyperlink"/>
            <w:noProof/>
          </w:rPr>
          <w:t>1.attēls. E-pakalpojuma sniegšanas scenārijs</w:t>
        </w:r>
        <w:r w:rsidR="00BB0034">
          <w:rPr>
            <w:noProof/>
            <w:webHidden/>
          </w:rPr>
          <w:tab/>
        </w:r>
        <w:r w:rsidR="00BB0034">
          <w:rPr>
            <w:noProof/>
            <w:webHidden/>
          </w:rPr>
          <w:fldChar w:fldCharType="begin"/>
        </w:r>
        <w:r w:rsidR="00BB0034">
          <w:rPr>
            <w:noProof/>
            <w:webHidden/>
          </w:rPr>
          <w:instrText xml:space="preserve"> PAGEREF _Toc370310652 \h </w:instrText>
        </w:r>
        <w:r w:rsidR="00BB0034">
          <w:rPr>
            <w:noProof/>
            <w:webHidden/>
          </w:rPr>
        </w:r>
        <w:r w:rsidR="00BB0034">
          <w:rPr>
            <w:noProof/>
            <w:webHidden/>
          </w:rPr>
          <w:fldChar w:fldCharType="separate"/>
        </w:r>
        <w:r w:rsidR="00406BB0">
          <w:rPr>
            <w:noProof/>
            <w:webHidden/>
          </w:rPr>
          <w:t>10</w:t>
        </w:r>
        <w:r w:rsidR="00BB0034">
          <w:rPr>
            <w:noProof/>
            <w:webHidden/>
          </w:rPr>
          <w:fldChar w:fldCharType="end"/>
        </w:r>
      </w:hyperlink>
    </w:p>
    <w:p w14:paraId="320697FD" w14:textId="77777777" w:rsidR="00BB0034" w:rsidRDefault="00BB0034">
      <w:pPr>
        <w:pStyle w:val="TableofFigures"/>
        <w:rPr>
          <w:rFonts w:asciiTheme="minorHAnsi" w:eastAsiaTheme="minorEastAsia" w:hAnsiTheme="minorHAnsi"/>
          <w:noProof/>
          <w:lang w:eastAsia="lv-LV"/>
        </w:rPr>
      </w:pPr>
      <w:hyperlink w:anchor="_Toc370310653" w:history="1">
        <w:r w:rsidRPr="00F2189F">
          <w:rPr>
            <w:rStyle w:val="Hyperlink"/>
            <w:noProof/>
          </w:rPr>
          <w:t>2.attēls. Risinājuma slāņu arhitektūra</w:t>
        </w:r>
        <w:r>
          <w:rPr>
            <w:noProof/>
            <w:webHidden/>
          </w:rPr>
          <w:tab/>
        </w:r>
        <w:r>
          <w:rPr>
            <w:noProof/>
            <w:webHidden/>
          </w:rPr>
          <w:fldChar w:fldCharType="begin"/>
        </w:r>
        <w:r>
          <w:rPr>
            <w:noProof/>
            <w:webHidden/>
          </w:rPr>
          <w:instrText xml:space="preserve"> PAGEREF _Toc370310653 \h </w:instrText>
        </w:r>
        <w:r>
          <w:rPr>
            <w:noProof/>
            <w:webHidden/>
          </w:rPr>
        </w:r>
        <w:r>
          <w:rPr>
            <w:noProof/>
            <w:webHidden/>
          </w:rPr>
          <w:fldChar w:fldCharType="separate"/>
        </w:r>
        <w:r w:rsidR="00406BB0">
          <w:rPr>
            <w:noProof/>
            <w:webHidden/>
          </w:rPr>
          <w:t>13</w:t>
        </w:r>
        <w:r>
          <w:rPr>
            <w:noProof/>
            <w:webHidden/>
          </w:rPr>
          <w:fldChar w:fldCharType="end"/>
        </w:r>
      </w:hyperlink>
    </w:p>
    <w:p w14:paraId="4201862C" w14:textId="77777777" w:rsidR="00BB0034" w:rsidRDefault="00BB0034">
      <w:pPr>
        <w:pStyle w:val="TableofFigures"/>
        <w:rPr>
          <w:rFonts w:asciiTheme="minorHAnsi" w:eastAsiaTheme="minorEastAsia" w:hAnsiTheme="minorHAnsi"/>
          <w:noProof/>
          <w:lang w:eastAsia="lv-LV"/>
        </w:rPr>
      </w:pPr>
      <w:hyperlink w:anchor="_Toc370310654" w:history="1">
        <w:r w:rsidRPr="00F2189F">
          <w:rPr>
            <w:rStyle w:val="Hyperlink"/>
            <w:noProof/>
          </w:rPr>
          <w:t>3.attēls. E-pakalpojuma izstrādes process</w:t>
        </w:r>
        <w:r>
          <w:rPr>
            <w:noProof/>
            <w:webHidden/>
          </w:rPr>
          <w:tab/>
        </w:r>
        <w:r>
          <w:rPr>
            <w:noProof/>
            <w:webHidden/>
          </w:rPr>
          <w:fldChar w:fldCharType="begin"/>
        </w:r>
        <w:r>
          <w:rPr>
            <w:noProof/>
            <w:webHidden/>
          </w:rPr>
          <w:instrText xml:space="preserve"> PAGEREF _Toc370310654 \h </w:instrText>
        </w:r>
        <w:r>
          <w:rPr>
            <w:noProof/>
            <w:webHidden/>
          </w:rPr>
        </w:r>
        <w:r>
          <w:rPr>
            <w:noProof/>
            <w:webHidden/>
          </w:rPr>
          <w:fldChar w:fldCharType="separate"/>
        </w:r>
        <w:r w:rsidR="00406BB0">
          <w:rPr>
            <w:noProof/>
            <w:webHidden/>
          </w:rPr>
          <w:t>14</w:t>
        </w:r>
        <w:r>
          <w:rPr>
            <w:noProof/>
            <w:webHidden/>
          </w:rPr>
          <w:fldChar w:fldCharType="end"/>
        </w:r>
      </w:hyperlink>
    </w:p>
    <w:p w14:paraId="44583D31" w14:textId="77777777" w:rsidR="00CE4B39" w:rsidRPr="00631DDD" w:rsidRDefault="00CE4B39" w:rsidP="00577EEC">
      <w:pPr>
        <w:rPr>
          <w:rFonts w:ascii="Tahoma" w:eastAsiaTheme="majorEastAsia" w:hAnsi="Tahoma" w:cstheme="majorBidi"/>
          <w:b/>
          <w:bCs/>
          <w:sz w:val="32"/>
          <w:szCs w:val="28"/>
        </w:rPr>
      </w:pPr>
      <w:r w:rsidRPr="00631DDD">
        <w:rPr>
          <w:b/>
        </w:rPr>
        <w:fldChar w:fldCharType="end"/>
      </w:r>
      <w:r w:rsidRPr="00631DDD">
        <w:br w:type="page"/>
      </w:r>
    </w:p>
    <w:p w14:paraId="44583D32" w14:textId="77777777" w:rsidR="00577EEC" w:rsidRPr="00631DDD" w:rsidRDefault="00577EEC" w:rsidP="00577EEC">
      <w:pPr>
        <w:pStyle w:val="Heading1"/>
        <w:contextualSpacing/>
      </w:pPr>
      <w:bookmarkStart w:id="3" w:name="_Ref153606102"/>
      <w:bookmarkStart w:id="4" w:name="_Toc204760596"/>
      <w:bookmarkStart w:id="5" w:name="_Toc204762607"/>
      <w:bookmarkStart w:id="6" w:name="_Toc205035826"/>
      <w:bookmarkStart w:id="7" w:name="_Toc370310695"/>
      <w:r w:rsidRPr="00631DDD">
        <w:lastRenderedPageBreak/>
        <w:t>Ievads</w:t>
      </w:r>
      <w:bookmarkEnd w:id="3"/>
      <w:bookmarkEnd w:id="4"/>
      <w:bookmarkEnd w:id="5"/>
      <w:bookmarkEnd w:id="6"/>
      <w:bookmarkEnd w:id="7"/>
    </w:p>
    <w:p w14:paraId="44583D33" w14:textId="77777777" w:rsidR="00577EEC" w:rsidRPr="00631DDD" w:rsidRDefault="00577EEC" w:rsidP="00577EEC">
      <w:r w:rsidRPr="00631DDD">
        <w:t xml:space="preserve">Publisko pakalpojumu elektroniskā piegāde būtiski paaugstina valsts institūciju, iedzīvotāju un komercuzņēmumu sadarbības efektivitāti. Veidojot jaunus e-pakalpojumus, valsts institūcijās tiek strādāts pie tā, lai uzlabotu komunikācijas iespējas ar iedzīvotājiem un komercuzņēmumiem. Tā rezultātā tiek veidoti valsts un pašvaldību portāli. Portāli nodrošina vienotus ieejas punktus informācijai un publiskiem pakalpojumiem, optimizējot šo punktu organizāciju atbilstoši lietotāju vajadzībām un neprasot papildus zināšanas par konkrētā pakalpojuma procedūru. </w:t>
      </w:r>
    </w:p>
    <w:p w14:paraId="44583D34" w14:textId="704FFA70" w:rsidR="00577EEC" w:rsidRPr="00631DDD" w:rsidRDefault="00577EEC" w:rsidP="00577EEC">
      <w:r w:rsidRPr="00631DDD">
        <w:t>Parasti ikviena iestāde vai komercuzņēmums integrāciju vai e-pakalpojuma izveidi aplūko no savu interešu viedokļa, tomēr jāatzīmē, ka ir ļoti svarīgi, lai šie procesi nenotiktu haotiski, bet gan centralizēti. Šajā nolūkā izstrādājamā Integrētā valsts informācijas sistēma (</w:t>
      </w:r>
      <w:r w:rsidR="00C604E1" w:rsidRPr="00631DDD">
        <w:t>VISS</w:t>
      </w:r>
      <w:r w:rsidRPr="00631DDD">
        <w:t xml:space="preserve">) nodrošinās kopēju infrastruktūru integrācijas uzdevumu risināšanai un e-pakalpojumu izveidei un pilnveidošanai. </w:t>
      </w:r>
    </w:p>
    <w:p w14:paraId="44583D35" w14:textId="77777777" w:rsidR="00577EEC" w:rsidRPr="00631DDD" w:rsidRDefault="00577EEC" w:rsidP="00577EEC">
      <w:r w:rsidRPr="00631DDD">
        <w:t>Piedāvātais E-pakalpojumu izstrādes vadlīniju standarts ir augsta līmeņa dokuments, kurš balstās uz citiem vadlīniju un standarta dokumentiem:</w:t>
      </w:r>
    </w:p>
    <w:p w14:paraId="44583D36" w14:textId="77777777" w:rsidR="00577EEC" w:rsidRPr="00631DDD" w:rsidRDefault="00577EEC" w:rsidP="00577EEC">
      <w:pPr>
        <w:pStyle w:val="ListBullet"/>
      </w:pPr>
      <w:r w:rsidRPr="00631DDD">
        <w:t xml:space="preserve">Publisko pakalpojumu sākotnējā apraksta standarts </w:t>
      </w:r>
      <w:r w:rsidRPr="00631DDD">
        <w:fldChar w:fldCharType="begin"/>
      </w:r>
      <w:r w:rsidRPr="00631DDD">
        <w:instrText xml:space="preserve"> REF _Ref153614058 \r \h </w:instrText>
      </w:r>
      <w:r w:rsidRPr="00631DDD">
        <w:fldChar w:fldCharType="separate"/>
      </w:r>
      <w:r w:rsidR="00406BB0">
        <w:t>[2]</w:t>
      </w:r>
      <w:r w:rsidRPr="00631DDD">
        <w:fldChar w:fldCharType="end"/>
      </w:r>
      <w:r w:rsidRPr="00631DDD">
        <w:t>.</w:t>
      </w:r>
    </w:p>
    <w:p w14:paraId="44583D37" w14:textId="77777777" w:rsidR="00577EEC" w:rsidRPr="00631DDD" w:rsidRDefault="00577EEC" w:rsidP="00577EEC">
      <w:pPr>
        <w:pStyle w:val="ListBullet"/>
      </w:pPr>
      <w:r w:rsidRPr="00631DDD">
        <w:t xml:space="preserve">Metadatu un e-pakalpojumu identifikācijas standarts </w:t>
      </w:r>
      <w:r w:rsidRPr="00631DDD">
        <w:fldChar w:fldCharType="begin"/>
      </w:r>
      <w:r w:rsidRPr="00631DDD">
        <w:instrText xml:space="preserve"> REF _Ref153440245 \n \h </w:instrText>
      </w:r>
      <w:r w:rsidRPr="00631DDD">
        <w:fldChar w:fldCharType="separate"/>
      </w:r>
      <w:r w:rsidR="00406BB0">
        <w:t>[12]</w:t>
      </w:r>
      <w:r w:rsidRPr="00631DDD">
        <w:fldChar w:fldCharType="end"/>
      </w:r>
      <w:r w:rsidRPr="00631DDD">
        <w:t>.</w:t>
      </w:r>
    </w:p>
    <w:p w14:paraId="44583D38" w14:textId="77777777" w:rsidR="00577EEC" w:rsidRPr="00631DDD" w:rsidRDefault="00577EEC" w:rsidP="00577EEC">
      <w:pPr>
        <w:pStyle w:val="ListBullet"/>
      </w:pPr>
      <w:r w:rsidRPr="00631DDD">
        <w:t xml:space="preserve">XML shēmu izstrādes vadlīnijas </w:t>
      </w:r>
      <w:r w:rsidRPr="00631DDD">
        <w:fldChar w:fldCharType="begin"/>
      </w:r>
      <w:r w:rsidRPr="00631DDD">
        <w:instrText xml:space="preserve"> REF _Ref153440248 \n \h </w:instrText>
      </w:r>
      <w:r w:rsidRPr="00631DDD">
        <w:fldChar w:fldCharType="separate"/>
      </w:r>
      <w:r w:rsidR="00406BB0">
        <w:t>[14]</w:t>
      </w:r>
      <w:r w:rsidRPr="00631DDD">
        <w:fldChar w:fldCharType="end"/>
      </w:r>
      <w:r w:rsidRPr="00631DDD">
        <w:t>.</w:t>
      </w:r>
    </w:p>
    <w:p w14:paraId="44583D39" w14:textId="77777777" w:rsidR="00577EEC" w:rsidRPr="00631DDD" w:rsidRDefault="00577EEC" w:rsidP="00577EEC">
      <w:pPr>
        <w:pStyle w:val="ListBullet"/>
      </w:pPr>
      <w:r w:rsidRPr="00631DDD">
        <w:t xml:space="preserve">IS servisu izstrādes standarts </w:t>
      </w:r>
      <w:r w:rsidRPr="00631DDD">
        <w:fldChar w:fldCharType="begin"/>
      </w:r>
      <w:r w:rsidRPr="00631DDD">
        <w:instrText xml:space="preserve"> REF _Ref153440249 \n \h </w:instrText>
      </w:r>
      <w:r w:rsidRPr="00631DDD">
        <w:fldChar w:fldCharType="separate"/>
      </w:r>
      <w:r w:rsidR="00406BB0">
        <w:t>[9]</w:t>
      </w:r>
      <w:r w:rsidRPr="00631DDD">
        <w:fldChar w:fldCharType="end"/>
      </w:r>
      <w:r w:rsidRPr="00631DDD">
        <w:t>.</w:t>
      </w:r>
    </w:p>
    <w:p w14:paraId="44583D3A" w14:textId="77777777" w:rsidR="00577EEC" w:rsidRPr="00631DDD" w:rsidRDefault="00577EEC" w:rsidP="00577EEC">
      <w:pPr>
        <w:pStyle w:val="ListBullet"/>
        <w:rPr>
          <w:b/>
        </w:rPr>
      </w:pPr>
      <w:r w:rsidRPr="00631DDD">
        <w:t xml:space="preserve">E-pakalpojumu standarts </w:t>
      </w:r>
      <w:r w:rsidRPr="00631DDD">
        <w:fldChar w:fldCharType="begin"/>
      </w:r>
      <w:r w:rsidRPr="00631DDD">
        <w:instrText xml:space="preserve"> REF _Ref153440253 \n \h </w:instrText>
      </w:r>
      <w:r w:rsidRPr="00631DDD">
        <w:fldChar w:fldCharType="separate"/>
      </w:r>
      <w:r w:rsidR="00406BB0">
        <w:t>[5]</w:t>
      </w:r>
      <w:r w:rsidRPr="00631DDD">
        <w:fldChar w:fldCharType="end"/>
      </w:r>
      <w:r w:rsidRPr="00631DDD">
        <w:t>.</w:t>
      </w:r>
    </w:p>
    <w:p w14:paraId="44583D3B" w14:textId="77777777" w:rsidR="00577EEC" w:rsidRPr="00631DDD" w:rsidRDefault="00577EEC" w:rsidP="00577EEC">
      <w:pPr>
        <w:pStyle w:val="Heading2"/>
      </w:pPr>
      <w:bookmarkStart w:id="8" w:name="_Toc129778918"/>
      <w:bookmarkStart w:id="9" w:name="_Toc204760597"/>
      <w:bookmarkStart w:id="10" w:name="_Toc204762608"/>
      <w:bookmarkStart w:id="11" w:name="_Toc205035827"/>
      <w:bookmarkStart w:id="12" w:name="_Toc21077435"/>
      <w:bookmarkStart w:id="13" w:name="_Toc28766185"/>
      <w:bookmarkStart w:id="14" w:name="_Toc29354286"/>
      <w:bookmarkStart w:id="15" w:name="_Toc65487055"/>
      <w:bookmarkStart w:id="16" w:name="_Toc370310696"/>
      <w:r w:rsidRPr="00631DDD">
        <w:t>Dokumenta nolūks</w:t>
      </w:r>
      <w:bookmarkEnd w:id="8"/>
      <w:bookmarkEnd w:id="9"/>
      <w:bookmarkEnd w:id="10"/>
      <w:bookmarkEnd w:id="11"/>
      <w:bookmarkEnd w:id="16"/>
    </w:p>
    <w:p w14:paraId="44583D3C" w14:textId="47479CC3" w:rsidR="00577EEC" w:rsidRPr="00631DDD" w:rsidRDefault="00577EEC" w:rsidP="00577EEC">
      <w:r w:rsidRPr="00631DDD">
        <w:t xml:space="preserve">Šī dokumenta mērķis ir aprakstīt vadlīnijas, kuras nosaka un ietekmē e-pakalpojumu izstrādes procesu, izmantojot </w:t>
      </w:r>
      <w:r w:rsidR="004F574B" w:rsidRPr="00631DDD">
        <w:t xml:space="preserve">VISS </w:t>
      </w:r>
      <w:r w:rsidRPr="00631DDD">
        <w:t>infrastruktūru, kā arī aprakstīt e-pakalpojumu realizācijas tehniskos aspektus bez konkrētas tehnoloģijas pielietojuma. Dokuments nav paredzēts likumdošanas vai organizatorisko pasākumu aprakstīšanai e-pakalpojumu izstrādes un ieviešanas gaitā.</w:t>
      </w:r>
    </w:p>
    <w:p w14:paraId="44583D3D" w14:textId="77777777" w:rsidR="00577EEC" w:rsidRPr="00631DDD" w:rsidRDefault="00577EEC" w:rsidP="00577EEC">
      <w:r w:rsidRPr="00631DDD">
        <w:t>Šī dokumenta auditoriju veido:</w:t>
      </w:r>
    </w:p>
    <w:p w14:paraId="44583D3E" w14:textId="7363D527" w:rsidR="00577EEC" w:rsidRPr="00631DDD" w:rsidRDefault="004F574B" w:rsidP="00577EEC">
      <w:pPr>
        <w:pStyle w:val="ListBullet"/>
      </w:pPr>
      <w:r w:rsidRPr="00631DDD">
        <w:t xml:space="preserve">VRAA </w:t>
      </w:r>
      <w:r w:rsidR="00577EEC" w:rsidRPr="00631DDD">
        <w:t xml:space="preserve">darbinieki, kuri ir atbildīgi par </w:t>
      </w:r>
      <w:r w:rsidR="00A83D5F" w:rsidRPr="00631DDD">
        <w:t xml:space="preserve">VISS </w:t>
      </w:r>
      <w:r w:rsidR="00577EEC" w:rsidRPr="00631DDD">
        <w:t>nodevumu un e-pakalpojumu pieņemšanu un izvērtēšanu;</w:t>
      </w:r>
    </w:p>
    <w:p w14:paraId="44583D3F" w14:textId="56128005" w:rsidR="00577EEC" w:rsidRPr="00631DDD" w:rsidRDefault="00577EEC" w:rsidP="00577EEC">
      <w:pPr>
        <w:pStyle w:val="ListBullet"/>
      </w:pPr>
      <w:r w:rsidRPr="00631DDD">
        <w:t xml:space="preserve">e-pakalpojumu portāli, pašvaldību un reģistru </w:t>
      </w:r>
      <w:r w:rsidR="00E30710" w:rsidRPr="00631DDD">
        <w:t>mājaslapu</w:t>
      </w:r>
      <w:r w:rsidRPr="00631DDD">
        <w:t xml:space="preserve"> uzturētāji;</w:t>
      </w:r>
    </w:p>
    <w:p w14:paraId="44583D40" w14:textId="77777777" w:rsidR="00577EEC" w:rsidRPr="00631DDD" w:rsidRDefault="00577EEC" w:rsidP="00577EEC">
      <w:pPr>
        <w:pStyle w:val="ListBullet"/>
      </w:pPr>
      <w:r w:rsidRPr="00631DDD">
        <w:t>e-pakalpojumu attīstītāji, t.sk., arī:</w:t>
      </w:r>
    </w:p>
    <w:p w14:paraId="44583D41" w14:textId="57F5371F" w:rsidR="00577EEC" w:rsidRPr="00631DDD" w:rsidRDefault="00577EEC" w:rsidP="00577EEC">
      <w:pPr>
        <w:pStyle w:val="ListBullet2"/>
      </w:pPr>
      <w:r w:rsidRPr="00631DDD">
        <w:t xml:space="preserve">projektu vadītāji un analītiķi – speciālisti, kas nodrošina veidojamā e-pakalpojuma biznesa procesu analīzi un aprakstu, veido sākotnējo e-pakalpojuma specifikāciju, balstoties uz šo dokumentu, nodrošina sadarbību starp visiem iesaistīto iestāžu darbiniekiem un </w:t>
      </w:r>
      <w:r w:rsidR="00A83D5F" w:rsidRPr="00631DDD">
        <w:t>VISS</w:t>
      </w:r>
      <w:r w:rsidRPr="00631DDD">
        <w:t xml:space="preserve"> uzturētājiem un attīstītājiem;</w:t>
      </w:r>
    </w:p>
    <w:p w14:paraId="44583D42" w14:textId="77777777" w:rsidR="00577EEC" w:rsidRPr="00631DDD" w:rsidRDefault="00577EEC" w:rsidP="00577EEC">
      <w:pPr>
        <w:pStyle w:val="ListBullet2"/>
      </w:pPr>
      <w:r w:rsidRPr="00631DDD">
        <w:t>valsts reģistru pārstāvji (lietojumapgabala eksperti) – iestāžu darbinieki, konkrētās iestādes tehniskie un citi speciālisti;</w:t>
      </w:r>
    </w:p>
    <w:p w14:paraId="44583D43" w14:textId="77777777" w:rsidR="00577EEC" w:rsidRPr="00631DDD" w:rsidRDefault="00577EEC" w:rsidP="00577EEC">
      <w:pPr>
        <w:pStyle w:val="ListBullet2"/>
      </w:pPr>
      <w:r w:rsidRPr="00631DDD">
        <w:t>izstrādātāji – tehniskie speciālisti, IS servisu, integrācijas procesu un nepieciešamo XML shēmu izstrādātāji;</w:t>
      </w:r>
    </w:p>
    <w:p w14:paraId="44583D44" w14:textId="75508723" w:rsidR="00577EEC" w:rsidRPr="00631DDD" w:rsidRDefault="00A83D5F" w:rsidP="00577EEC">
      <w:pPr>
        <w:pStyle w:val="ListBullet"/>
      </w:pPr>
      <w:r w:rsidRPr="00631DDD">
        <w:t>VISS</w:t>
      </w:r>
      <w:r w:rsidR="00577EEC" w:rsidRPr="00631DDD">
        <w:t xml:space="preserve"> administratori.</w:t>
      </w:r>
    </w:p>
    <w:p w14:paraId="44583D45" w14:textId="77777777" w:rsidR="00577EEC" w:rsidRPr="00631DDD" w:rsidRDefault="00577EEC" w:rsidP="00577EEC">
      <w:r w:rsidRPr="00631DDD">
        <w:t>Paredzēts, ka šie norādījumi tiks pastāvīgi papildināti ar jauniem ieteikumiem, t.sk., arī no dokumenta lasītāju puses.</w:t>
      </w:r>
    </w:p>
    <w:bookmarkStart w:id="17" w:name="_Dokumenta_nolūks"/>
    <w:bookmarkStart w:id="18" w:name="_Darbības_sfēra"/>
    <w:bookmarkStart w:id="19" w:name="_Toc21077437"/>
    <w:bookmarkStart w:id="20" w:name="_Toc28766187"/>
    <w:bookmarkStart w:id="21" w:name="_Toc29354288"/>
    <w:bookmarkStart w:id="22" w:name="_Toc65487057"/>
    <w:bookmarkEnd w:id="12"/>
    <w:bookmarkEnd w:id="13"/>
    <w:bookmarkEnd w:id="14"/>
    <w:bookmarkEnd w:id="15"/>
    <w:bookmarkEnd w:id="17"/>
    <w:bookmarkEnd w:id="18"/>
    <w:p w14:paraId="44583D46" w14:textId="77777777" w:rsidR="00577EEC" w:rsidRPr="00631DDD" w:rsidRDefault="00577EEC" w:rsidP="00577EEC">
      <w:pPr>
        <w:pStyle w:val="Heading2"/>
        <w:rPr>
          <w:rStyle w:val="Hyperlink"/>
          <w:color w:val="auto"/>
          <w:u w:val="none"/>
        </w:rPr>
      </w:pPr>
      <w:r w:rsidRPr="00631DDD">
        <w:rPr>
          <w:rStyle w:val="Hyperlink"/>
          <w:color w:val="auto"/>
          <w:u w:val="none"/>
        </w:rPr>
        <w:lastRenderedPageBreak/>
        <w:fldChar w:fldCharType="begin"/>
      </w:r>
      <w:r w:rsidRPr="00631DDD">
        <w:rPr>
          <w:rStyle w:val="Hyperlink"/>
          <w:color w:val="auto"/>
          <w:u w:val="none"/>
        </w:rPr>
        <w:instrText xml:space="preserve"> </w:instrText>
      </w:r>
      <w:r w:rsidRPr="00631DDD">
        <w:instrText>HYPERLINK \l "_Toc65487056"</w:instrText>
      </w:r>
      <w:r w:rsidRPr="00631DDD">
        <w:rPr>
          <w:rStyle w:val="Hyperlink"/>
          <w:color w:val="auto"/>
          <w:u w:val="none"/>
        </w:rPr>
        <w:instrText xml:space="preserve"> </w:instrText>
      </w:r>
      <w:r w:rsidRPr="00631DDD">
        <w:rPr>
          <w:rStyle w:val="Hyperlink"/>
          <w:color w:val="auto"/>
          <w:u w:val="none"/>
        </w:rPr>
        <w:fldChar w:fldCharType="separate"/>
      </w:r>
      <w:bookmarkStart w:id="23" w:name="_Toc204762609"/>
      <w:bookmarkStart w:id="24" w:name="_Toc205035828"/>
      <w:bookmarkStart w:id="25" w:name="_Toc370310697"/>
      <w:r w:rsidRPr="00631DDD">
        <w:t>Termini</w:t>
      </w:r>
      <w:r w:rsidRPr="00631DDD">
        <w:rPr>
          <w:rStyle w:val="Hyperlink"/>
          <w:color w:val="auto"/>
          <w:u w:val="none"/>
        </w:rPr>
        <w:fldChar w:fldCharType="end"/>
      </w:r>
      <w:r w:rsidRPr="00631DDD">
        <w:rPr>
          <w:rStyle w:val="Hyperlink"/>
          <w:color w:val="auto"/>
          <w:u w:val="none"/>
        </w:rPr>
        <w:t xml:space="preserve"> un pieņemtie apzīmējumi</w:t>
      </w:r>
      <w:bookmarkEnd w:id="23"/>
      <w:bookmarkEnd w:id="24"/>
      <w:bookmarkEnd w:id="25"/>
    </w:p>
    <w:p w14:paraId="44583D47" w14:textId="77777777" w:rsidR="00577EEC" w:rsidRPr="00631DDD" w:rsidRDefault="00577EEC" w:rsidP="00577EEC">
      <w:pPr>
        <w:pStyle w:val="Heading3"/>
      </w:pPr>
      <w:bookmarkStart w:id="26" w:name="_Toc204762610"/>
      <w:bookmarkStart w:id="27" w:name="_Toc205035829"/>
      <w:bookmarkStart w:id="28" w:name="_Ref214354893"/>
      <w:bookmarkStart w:id="29" w:name="_Toc370310698"/>
      <w:bookmarkEnd w:id="19"/>
      <w:bookmarkEnd w:id="20"/>
      <w:bookmarkEnd w:id="21"/>
      <w:bookmarkEnd w:id="22"/>
      <w:r w:rsidRPr="00631DDD">
        <w:t>Termini</w:t>
      </w:r>
      <w:bookmarkEnd w:id="26"/>
      <w:bookmarkEnd w:id="27"/>
      <w:bookmarkEnd w:id="28"/>
      <w:bookmarkEnd w:id="29"/>
    </w:p>
    <w:p w14:paraId="44583D48" w14:textId="77777777" w:rsidR="00577EEC" w:rsidRPr="00631DDD" w:rsidRDefault="00577EEC" w:rsidP="00577EEC">
      <w:r w:rsidRPr="00631DDD">
        <w:t xml:space="preserve">Dokumentā izmantotie termini ir apkopoti </w:t>
      </w:r>
      <w:r w:rsidRPr="00631DDD">
        <w:fldChar w:fldCharType="begin"/>
      </w:r>
      <w:r w:rsidRPr="00631DDD">
        <w:instrText xml:space="preserve"> REF _Ref120962194 \h </w:instrText>
      </w:r>
      <w:r w:rsidRPr="00631DDD">
        <w:fldChar w:fldCharType="separate"/>
      </w:r>
      <w:r w:rsidR="00406BB0">
        <w:rPr>
          <w:noProof/>
        </w:rPr>
        <w:t>1</w:t>
      </w:r>
      <w:r w:rsidRPr="00631DDD">
        <w:fldChar w:fldCharType="end"/>
      </w:r>
      <w:r w:rsidRPr="00631DDD">
        <w:t>.tabulā.</w:t>
      </w:r>
    </w:p>
    <w:bookmarkStart w:id="30" w:name="_Ref120961945"/>
    <w:bookmarkStart w:id="31" w:name="_Ref120962019"/>
    <w:p w14:paraId="44583D49" w14:textId="77777777" w:rsidR="00577EEC" w:rsidRPr="00631DDD" w:rsidRDefault="00577EEC" w:rsidP="00577EEC">
      <w:pPr>
        <w:pStyle w:val="Tablenumber"/>
        <w:rPr>
          <w:noProof w:val="0"/>
        </w:rPr>
      </w:pPr>
      <w:r w:rsidRPr="00631DDD">
        <w:rPr>
          <w:noProof w:val="0"/>
        </w:rPr>
        <w:fldChar w:fldCharType="begin"/>
      </w:r>
      <w:r w:rsidRPr="00631DDD">
        <w:rPr>
          <w:noProof w:val="0"/>
        </w:rPr>
        <w:instrText xml:space="preserve"> SEQ Tabula \* ARABIC </w:instrText>
      </w:r>
      <w:r w:rsidRPr="00631DDD">
        <w:rPr>
          <w:noProof w:val="0"/>
        </w:rPr>
        <w:fldChar w:fldCharType="separate"/>
      </w:r>
      <w:bookmarkStart w:id="32" w:name="_Ref120962194"/>
      <w:r w:rsidR="00406BB0">
        <w:t>1</w:t>
      </w:r>
      <w:bookmarkEnd w:id="32"/>
      <w:r w:rsidRPr="00631DDD">
        <w:rPr>
          <w:noProof w:val="0"/>
        </w:rPr>
        <w:fldChar w:fldCharType="end"/>
      </w:r>
      <w:bookmarkEnd w:id="30"/>
      <w:r w:rsidRPr="00631DDD">
        <w:rPr>
          <w:noProof w:val="0"/>
        </w:rPr>
        <w:t>.</w:t>
      </w:r>
      <w:bookmarkEnd w:id="31"/>
      <w:r w:rsidRPr="00631DDD">
        <w:rPr>
          <w:noProof w:val="0"/>
        </w:rPr>
        <w:t>tabula</w:t>
      </w:r>
    </w:p>
    <w:p w14:paraId="44583D4A" w14:textId="77777777" w:rsidR="00577EEC" w:rsidRPr="00631DDD" w:rsidRDefault="00577EEC" w:rsidP="00577EEC">
      <w:pPr>
        <w:pStyle w:val="Tabletitle"/>
      </w:pPr>
      <w:r w:rsidRPr="00631DDD">
        <w:t>Termini</w:t>
      </w:r>
    </w:p>
    <w:tbl>
      <w:tblPr>
        <w:tblW w:w="9828" w:type="dxa"/>
        <w:tblBorders>
          <w:top w:val="single" w:sz="12" w:space="0" w:color="000000"/>
          <w:bottom w:val="single" w:sz="12" w:space="0" w:color="000000"/>
        </w:tblBorders>
        <w:tblLook w:val="01E0" w:firstRow="1" w:lastRow="1" w:firstColumn="1" w:lastColumn="1" w:noHBand="0" w:noVBand="0"/>
      </w:tblPr>
      <w:tblGrid>
        <w:gridCol w:w="2088"/>
        <w:gridCol w:w="7740"/>
      </w:tblGrid>
      <w:tr w:rsidR="00577EEC" w:rsidRPr="00631DDD" w14:paraId="44583D4D" w14:textId="77777777" w:rsidTr="00577EEC">
        <w:tc>
          <w:tcPr>
            <w:tcW w:w="2088" w:type="dxa"/>
            <w:tcBorders>
              <w:bottom w:val="single" w:sz="6" w:space="0" w:color="000000"/>
              <w:right w:val="single" w:sz="6" w:space="0" w:color="000000"/>
            </w:tcBorders>
            <w:shd w:val="clear" w:color="auto" w:fill="auto"/>
            <w:vAlign w:val="center"/>
          </w:tcPr>
          <w:p w14:paraId="44583D4B" w14:textId="77777777" w:rsidR="00577EEC" w:rsidRPr="00631DDD" w:rsidRDefault="00577EEC" w:rsidP="00577EEC">
            <w:pPr>
              <w:pStyle w:val="Bold"/>
            </w:pPr>
            <w:r w:rsidRPr="00631DDD">
              <w:t>Termins</w:t>
            </w:r>
          </w:p>
        </w:tc>
        <w:tc>
          <w:tcPr>
            <w:tcW w:w="7740" w:type="dxa"/>
            <w:tcBorders>
              <w:bottom w:val="single" w:sz="6" w:space="0" w:color="000000"/>
            </w:tcBorders>
            <w:shd w:val="clear" w:color="auto" w:fill="auto"/>
            <w:vAlign w:val="center"/>
          </w:tcPr>
          <w:p w14:paraId="44583D4C" w14:textId="77777777" w:rsidR="00577EEC" w:rsidRPr="00631DDD" w:rsidRDefault="00577EEC" w:rsidP="00577EEC">
            <w:pPr>
              <w:pStyle w:val="Bold"/>
            </w:pPr>
            <w:r w:rsidRPr="00631DDD">
              <w:t>Apraksts</w:t>
            </w:r>
          </w:p>
        </w:tc>
      </w:tr>
      <w:tr w:rsidR="00577EEC" w:rsidRPr="00631DDD" w14:paraId="44583D50" w14:textId="77777777" w:rsidTr="00577EEC">
        <w:tc>
          <w:tcPr>
            <w:tcW w:w="2088" w:type="dxa"/>
            <w:tcBorders>
              <w:right w:val="single" w:sz="6" w:space="0" w:color="000000"/>
            </w:tcBorders>
            <w:shd w:val="clear" w:color="auto" w:fill="auto"/>
          </w:tcPr>
          <w:p w14:paraId="44583D4E" w14:textId="77777777" w:rsidR="00577EEC" w:rsidRPr="00631DDD" w:rsidRDefault="00577EEC" w:rsidP="00577EEC">
            <w:pPr>
              <w:pStyle w:val="Tablebody"/>
            </w:pPr>
            <w:r w:rsidRPr="00631DDD">
              <w:t>E-pakalpojums</w:t>
            </w:r>
          </w:p>
        </w:tc>
        <w:tc>
          <w:tcPr>
            <w:tcW w:w="7740" w:type="dxa"/>
            <w:shd w:val="clear" w:color="auto" w:fill="auto"/>
          </w:tcPr>
          <w:p w14:paraId="44583D4F" w14:textId="77777777" w:rsidR="00577EEC" w:rsidRPr="00631DDD" w:rsidRDefault="00577EEC" w:rsidP="00577EEC">
            <w:pPr>
              <w:pStyle w:val="Tablebody"/>
            </w:pPr>
            <w:r w:rsidRPr="00631DDD">
              <w:t>E-pakalpojums ir valsts pārvaldes pakalpojuma sniegšanas veids, kas nodrošina iespēju atsevišķus pakalpojuma saņemšanas soļus izpildīt attālināti (neklātienē), izmantojot IKT līdzekļus.</w:t>
            </w:r>
          </w:p>
        </w:tc>
      </w:tr>
      <w:tr w:rsidR="00577EEC" w:rsidRPr="00631DDD" w14:paraId="44583D57" w14:textId="77777777" w:rsidTr="00577EEC">
        <w:tc>
          <w:tcPr>
            <w:tcW w:w="2088" w:type="dxa"/>
            <w:tcBorders>
              <w:right w:val="single" w:sz="6" w:space="0" w:color="000000"/>
            </w:tcBorders>
            <w:shd w:val="clear" w:color="auto" w:fill="auto"/>
          </w:tcPr>
          <w:p w14:paraId="44583D51" w14:textId="3DF80143" w:rsidR="00577EEC" w:rsidRPr="00631DDD" w:rsidRDefault="000E1F07" w:rsidP="000E1F07">
            <w:pPr>
              <w:pStyle w:val="Tablebody"/>
            </w:pPr>
            <w:r w:rsidRPr="00631DDD">
              <w:t>E-pakalpojuma sniegšanas punkts</w:t>
            </w:r>
          </w:p>
        </w:tc>
        <w:tc>
          <w:tcPr>
            <w:tcW w:w="7740" w:type="dxa"/>
            <w:shd w:val="clear" w:color="auto" w:fill="auto"/>
          </w:tcPr>
          <w:p w14:paraId="44583D52" w14:textId="77777777" w:rsidR="00577EEC" w:rsidRPr="00631DDD" w:rsidRDefault="00577EEC" w:rsidP="00577EEC">
            <w:pPr>
              <w:pStyle w:val="Tablebody"/>
            </w:pPr>
            <w:r w:rsidRPr="00631DDD">
              <w:t>E-pakalpojumu ieejas punkts, kas sevī ietver, bet neaprobežojas ar:</w:t>
            </w:r>
          </w:p>
          <w:p w14:paraId="44583D53" w14:textId="77777777" w:rsidR="00577EEC" w:rsidRPr="00631DDD" w:rsidRDefault="00577EEC" w:rsidP="00577EEC">
            <w:pPr>
              <w:pStyle w:val="TableListBullet"/>
              <w:ind w:left="720" w:hanging="360"/>
              <w:contextualSpacing w:val="0"/>
              <w:rPr>
                <w:noProof w:val="0"/>
              </w:rPr>
            </w:pPr>
            <w:r w:rsidRPr="00631DDD">
              <w:rPr>
                <w:noProof w:val="0"/>
              </w:rPr>
              <w:t>Valsts portālu;</w:t>
            </w:r>
          </w:p>
          <w:p w14:paraId="44583D54" w14:textId="5FA1383C" w:rsidR="00577EEC" w:rsidRPr="00631DDD" w:rsidRDefault="00A83D5F" w:rsidP="00577EEC">
            <w:pPr>
              <w:pStyle w:val="TableListBullet"/>
              <w:ind w:left="720" w:hanging="360"/>
              <w:contextualSpacing w:val="0"/>
              <w:rPr>
                <w:noProof w:val="0"/>
              </w:rPr>
            </w:pPr>
            <w:r w:rsidRPr="00631DDD">
              <w:rPr>
                <w:noProof w:val="0"/>
              </w:rPr>
              <w:t>VISS</w:t>
            </w:r>
            <w:r w:rsidR="00577EEC" w:rsidRPr="00631DDD">
              <w:rPr>
                <w:noProof w:val="0"/>
              </w:rPr>
              <w:t xml:space="preserve"> portāl</w:t>
            </w:r>
            <w:r w:rsidR="00C05EA5" w:rsidRPr="00631DDD">
              <w:rPr>
                <w:noProof w:val="0"/>
              </w:rPr>
              <w:t>s</w:t>
            </w:r>
            <w:r w:rsidR="00577EEC" w:rsidRPr="00631DDD">
              <w:rPr>
                <w:noProof w:val="0"/>
              </w:rPr>
              <w:t>;</w:t>
            </w:r>
          </w:p>
          <w:p w14:paraId="44583D55" w14:textId="31239015" w:rsidR="00577EEC" w:rsidRPr="00631DDD" w:rsidRDefault="00577EEC" w:rsidP="00577EEC">
            <w:pPr>
              <w:pStyle w:val="TableListBullet"/>
              <w:ind w:left="720" w:hanging="360"/>
              <w:contextualSpacing w:val="0"/>
              <w:rPr>
                <w:noProof w:val="0"/>
              </w:rPr>
            </w:pPr>
            <w:r w:rsidRPr="00631DDD">
              <w:rPr>
                <w:noProof w:val="0"/>
              </w:rPr>
              <w:t xml:space="preserve">pašvaldību </w:t>
            </w:r>
            <w:r w:rsidR="00E30710" w:rsidRPr="00631DDD">
              <w:rPr>
                <w:noProof w:val="0"/>
              </w:rPr>
              <w:t>mājaslapas</w:t>
            </w:r>
            <w:r w:rsidRPr="00631DDD">
              <w:rPr>
                <w:noProof w:val="0"/>
              </w:rPr>
              <w:t>;</w:t>
            </w:r>
          </w:p>
          <w:p w14:paraId="44583D56" w14:textId="46F72E83" w:rsidR="00577EEC" w:rsidRPr="00631DDD" w:rsidRDefault="00577EEC" w:rsidP="00C05EA5">
            <w:pPr>
              <w:pStyle w:val="TableListBullet"/>
              <w:ind w:left="720" w:hanging="360"/>
              <w:contextualSpacing w:val="0"/>
              <w:rPr>
                <w:noProof w:val="0"/>
              </w:rPr>
            </w:pPr>
            <w:r w:rsidRPr="00631DDD">
              <w:rPr>
                <w:noProof w:val="0"/>
              </w:rPr>
              <w:t>banku e-banku lieto</w:t>
            </w:r>
            <w:r w:rsidR="000E1F07" w:rsidRPr="00631DDD">
              <w:rPr>
                <w:noProof w:val="0"/>
              </w:rPr>
              <w:t>tnes</w:t>
            </w:r>
            <w:r w:rsidRPr="00631DDD">
              <w:rPr>
                <w:noProof w:val="0"/>
              </w:rPr>
              <w:t>.</w:t>
            </w:r>
          </w:p>
        </w:tc>
      </w:tr>
      <w:tr w:rsidR="00577EEC" w:rsidRPr="00631DDD" w14:paraId="44583D5A" w14:textId="77777777" w:rsidTr="00577EEC">
        <w:tc>
          <w:tcPr>
            <w:tcW w:w="2088" w:type="dxa"/>
            <w:tcBorders>
              <w:right w:val="single" w:sz="6" w:space="0" w:color="000000"/>
            </w:tcBorders>
            <w:shd w:val="clear" w:color="auto" w:fill="auto"/>
          </w:tcPr>
          <w:p w14:paraId="44583D58" w14:textId="77777777" w:rsidR="00577EEC" w:rsidRPr="00631DDD" w:rsidRDefault="00577EEC" w:rsidP="00FB23EE">
            <w:pPr>
              <w:pStyle w:val="Tablebody"/>
              <w:jc w:val="left"/>
            </w:pPr>
            <w:r w:rsidRPr="00631DDD">
              <w:t>Web Serviss vai IS serviss</w:t>
            </w:r>
          </w:p>
        </w:tc>
        <w:tc>
          <w:tcPr>
            <w:tcW w:w="7740" w:type="dxa"/>
            <w:shd w:val="clear" w:color="auto" w:fill="auto"/>
          </w:tcPr>
          <w:p w14:paraId="44583D59" w14:textId="77777777" w:rsidR="00577EEC" w:rsidRPr="00631DDD" w:rsidRDefault="00577EEC" w:rsidP="00577EEC">
            <w:pPr>
              <w:pStyle w:val="Tablebody"/>
            </w:pPr>
            <w:r w:rsidRPr="00631DDD">
              <w:t xml:space="preserve">Web Servisi ir apzīmējums tādām lietojumprogrammām, kuras ir paredzētas izsaukumiem no citu lietojumprogrammu puses un kuras saņem datus un sniedz atbildes uz tiem standartizētā formātā (XML), parasti izmantojot SOAP protokolu. Web Servisi ir uz servisiem orientētas arhitektūras (SOA) sastāvdaļu konkrēta realizācija. </w:t>
            </w:r>
          </w:p>
        </w:tc>
      </w:tr>
      <w:tr w:rsidR="006F762E" w:rsidRPr="00631DDD" w14:paraId="7810C070" w14:textId="77777777" w:rsidTr="00577EEC">
        <w:tc>
          <w:tcPr>
            <w:tcW w:w="2088" w:type="dxa"/>
            <w:tcBorders>
              <w:right w:val="single" w:sz="6" w:space="0" w:color="000000"/>
            </w:tcBorders>
            <w:shd w:val="clear" w:color="auto" w:fill="auto"/>
          </w:tcPr>
          <w:p w14:paraId="731C0C03" w14:textId="14C01BBD" w:rsidR="006F762E" w:rsidRPr="00631DDD" w:rsidRDefault="006F762E" w:rsidP="00FB23EE">
            <w:pPr>
              <w:pStyle w:val="Tablebody"/>
              <w:jc w:val="left"/>
            </w:pPr>
            <w:r w:rsidRPr="00631DDD">
              <w:t>Drošības talonu serviss (Security Token Service)</w:t>
            </w:r>
          </w:p>
        </w:tc>
        <w:tc>
          <w:tcPr>
            <w:tcW w:w="7740" w:type="dxa"/>
            <w:shd w:val="clear" w:color="auto" w:fill="auto"/>
          </w:tcPr>
          <w:p w14:paraId="1605D032" w14:textId="28F4DD88" w:rsidR="006F762E" w:rsidRPr="00631DDD" w:rsidRDefault="006F762E" w:rsidP="00577EEC">
            <w:pPr>
              <w:pStyle w:val="Tablebody"/>
            </w:pPr>
            <w:r w:rsidRPr="00631DDD">
              <w:t xml:space="preserve">Tīmekļa serviss, kas izsniedz, atjaunina un dzēš drošības talonus. Drošības talons parasti tiek izsniegts, atbildē uz pareizo lietotāja vārda un paroles kombināciju. </w:t>
            </w:r>
          </w:p>
        </w:tc>
      </w:tr>
      <w:tr w:rsidR="00577EEC" w:rsidRPr="00631DDD" w14:paraId="44583D5D" w14:textId="77777777" w:rsidTr="00577EEC">
        <w:tc>
          <w:tcPr>
            <w:tcW w:w="2088" w:type="dxa"/>
            <w:tcBorders>
              <w:bottom w:val="nil"/>
              <w:right w:val="single" w:sz="6" w:space="0" w:color="000000"/>
            </w:tcBorders>
            <w:shd w:val="clear" w:color="auto" w:fill="auto"/>
          </w:tcPr>
          <w:p w14:paraId="44583D5B" w14:textId="77777777" w:rsidR="00577EEC" w:rsidRPr="00631DDD" w:rsidRDefault="00577EEC" w:rsidP="00FB23EE">
            <w:pPr>
              <w:pStyle w:val="Tablebody"/>
              <w:jc w:val="left"/>
            </w:pPr>
            <w:r w:rsidRPr="00631DDD">
              <w:t>Integrācijas IS serviss</w:t>
            </w:r>
          </w:p>
        </w:tc>
        <w:tc>
          <w:tcPr>
            <w:tcW w:w="7740" w:type="dxa"/>
            <w:tcBorders>
              <w:bottom w:val="nil"/>
            </w:tcBorders>
            <w:shd w:val="clear" w:color="auto" w:fill="auto"/>
          </w:tcPr>
          <w:p w14:paraId="44583D5C" w14:textId="6B6B9643" w:rsidR="00577EEC" w:rsidRPr="00631DDD" w:rsidRDefault="00577EEC" w:rsidP="00A83D5F">
            <w:pPr>
              <w:pStyle w:val="Tablebody"/>
            </w:pPr>
            <w:r w:rsidRPr="00631DDD">
              <w:t xml:space="preserve">Standartizēts informācijas sistēmas pieejas veids (serviss), kas pie informācijas resursa nodrošina ārējo saskarni. Integrācijas IS serviss parasti sastāv no divām daļām: servera daļas un klienta daļas. Servera daļa – IS servisa realizācija iestādes pusē (realizācijas veida izvēle ir iestādes kompetencē, saskarnes aprakstīšanas vēlamais standarts ir WSDL); klienta daļa – IS servisa saskarnes realizācija </w:t>
            </w:r>
            <w:r w:rsidR="00A83D5F" w:rsidRPr="00631DDD">
              <w:t xml:space="preserve">VISS </w:t>
            </w:r>
            <w:r w:rsidRPr="00631DDD">
              <w:t>IS servisu kataloga pusē (nodrošina nepieciešamo auditāciju un kontroli).</w:t>
            </w:r>
          </w:p>
        </w:tc>
      </w:tr>
      <w:tr w:rsidR="00577EEC" w:rsidRPr="00631DDD" w14:paraId="44583D60" w14:textId="77777777" w:rsidTr="00577EEC">
        <w:tc>
          <w:tcPr>
            <w:tcW w:w="2088" w:type="dxa"/>
            <w:tcBorders>
              <w:top w:val="nil"/>
              <w:left w:val="nil"/>
              <w:bottom w:val="single" w:sz="4" w:space="0" w:color="auto"/>
              <w:right w:val="single" w:sz="4" w:space="0" w:color="auto"/>
              <w:tl2br w:val="nil"/>
              <w:tr2bl w:val="nil"/>
            </w:tcBorders>
            <w:shd w:val="clear" w:color="auto" w:fill="auto"/>
          </w:tcPr>
          <w:p w14:paraId="44583D5E" w14:textId="77777777" w:rsidR="00577EEC" w:rsidRPr="00631DDD" w:rsidRDefault="00577EEC" w:rsidP="00FB23EE">
            <w:pPr>
              <w:pStyle w:val="Tablebody"/>
              <w:jc w:val="left"/>
              <w:rPr>
                <w:bCs/>
              </w:rPr>
            </w:pPr>
            <w:r w:rsidRPr="00631DDD">
              <w:rPr>
                <w:bCs/>
              </w:rPr>
              <w:t>Uz servisiem orientēta arhitektūra</w:t>
            </w:r>
          </w:p>
        </w:tc>
        <w:tc>
          <w:tcPr>
            <w:tcW w:w="7740" w:type="dxa"/>
            <w:tcBorders>
              <w:top w:val="nil"/>
              <w:left w:val="single" w:sz="4" w:space="0" w:color="auto"/>
              <w:bottom w:val="single" w:sz="4" w:space="0" w:color="auto"/>
              <w:right w:val="nil"/>
              <w:tl2br w:val="nil"/>
              <w:tr2bl w:val="nil"/>
            </w:tcBorders>
            <w:shd w:val="clear" w:color="auto" w:fill="auto"/>
          </w:tcPr>
          <w:p w14:paraId="44583D5F" w14:textId="7C734C1F" w:rsidR="00577EEC" w:rsidRPr="00631DDD" w:rsidRDefault="00577EEC" w:rsidP="00577EEC">
            <w:pPr>
              <w:pStyle w:val="Tablebody"/>
            </w:pPr>
            <w:r w:rsidRPr="00631DDD">
              <w:t>Uz servisiem orientēta arhitektūra sastāv no virknes brīvi savienotu, sadalītu</w:t>
            </w:r>
            <w:r w:rsidR="0010442C">
              <w:t>,</w:t>
            </w:r>
            <w:r w:rsidRPr="00631DDD">
              <w:t xml:space="preserve"> lietišķo komponenšu, kuras kopā var ietilpt vienā ar uzņēmumu saistītā procesā</w:t>
            </w:r>
            <w:r w:rsidR="0010442C">
              <w:t>.</w:t>
            </w:r>
          </w:p>
        </w:tc>
      </w:tr>
    </w:tbl>
    <w:p w14:paraId="44583D61" w14:textId="77777777" w:rsidR="00577EEC" w:rsidRPr="00631DDD" w:rsidRDefault="00577EEC" w:rsidP="00577EEC">
      <w:pPr>
        <w:pStyle w:val="Heading3"/>
      </w:pPr>
      <w:bookmarkStart w:id="33" w:name="_Toc56996900"/>
      <w:bookmarkStart w:id="34" w:name="_Toc57167719"/>
      <w:bookmarkStart w:id="35" w:name="_Toc56996901"/>
      <w:bookmarkStart w:id="36" w:name="_Toc57167720"/>
      <w:bookmarkStart w:id="37" w:name="_Toc56996902"/>
      <w:bookmarkStart w:id="38" w:name="_Toc57167721"/>
      <w:bookmarkStart w:id="39" w:name="_Toc56996903"/>
      <w:bookmarkStart w:id="40" w:name="_Toc57167722"/>
      <w:bookmarkStart w:id="41" w:name="_Toc56996904"/>
      <w:bookmarkStart w:id="42" w:name="_Toc57167723"/>
      <w:bookmarkStart w:id="43" w:name="_Toc204762611"/>
      <w:bookmarkStart w:id="44" w:name="_Toc205035830"/>
      <w:bookmarkStart w:id="45" w:name="_Toc370310699"/>
      <w:bookmarkEnd w:id="33"/>
      <w:bookmarkEnd w:id="34"/>
      <w:bookmarkEnd w:id="35"/>
      <w:bookmarkEnd w:id="36"/>
      <w:bookmarkEnd w:id="37"/>
      <w:bookmarkEnd w:id="38"/>
      <w:bookmarkEnd w:id="39"/>
      <w:bookmarkEnd w:id="40"/>
      <w:bookmarkEnd w:id="41"/>
      <w:bookmarkEnd w:id="42"/>
      <w:r w:rsidRPr="00631DDD">
        <w:t>Apzīmējumi</w:t>
      </w:r>
      <w:bookmarkEnd w:id="43"/>
      <w:bookmarkEnd w:id="44"/>
      <w:bookmarkEnd w:id="45"/>
    </w:p>
    <w:p w14:paraId="44583D62" w14:textId="76F9672F" w:rsidR="00577EEC" w:rsidRPr="00631DDD" w:rsidRDefault="00577EEC" w:rsidP="00577EEC">
      <w:r w:rsidRPr="00631DDD">
        <w:t xml:space="preserve">Dokumentā ir izmantotie apzīmējumi ir apkopoti </w:t>
      </w:r>
      <w:r w:rsidRPr="00631DDD">
        <w:fldChar w:fldCharType="begin"/>
      </w:r>
      <w:r w:rsidRPr="00631DDD">
        <w:instrText xml:space="preserve"> REF _Ref120962614 \h  \* MERGEFORMAT </w:instrText>
      </w:r>
      <w:r w:rsidRPr="00631DDD">
        <w:fldChar w:fldCharType="separate"/>
      </w:r>
      <w:r w:rsidR="00406BB0">
        <w:t>2</w:t>
      </w:r>
      <w:r w:rsidRPr="00631DDD">
        <w:fldChar w:fldCharType="end"/>
      </w:r>
      <w:r w:rsidRPr="00631DDD">
        <w:t xml:space="preserve">.tabulā. </w:t>
      </w:r>
    </w:p>
    <w:p w14:paraId="44583D63" w14:textId="77777777" w:rsidR="00577EEC" w:rsidRPr="00631DDD" w:rsidRDefault="00577EEC" w:rsidP="00577EEC">
      <w:pPr>
        <w:pStyle w:val="Tablenumber"/>
        <w:rPr>
          <w:noProof w:val="0"/>
        </w:rPr>
      </w:pPr>
      <w:r w:rsidRPr="00631DDD">
        <w:rPr>
          <w:noProof w:val="0"/>
        </w:rPr>
        <w:fldChar w:fldCharType="begin"/>
      </w:r>
      <w:r w:rsidRPr="00631DDD">
        <w:rPr>
          <w:noProof w:val="0"/>
        </w:rPr>
        <w:instrText xml:space="preserve"> SEQ Tabula \* ARABIC </w:instrText>
      </w:r>
      <w:r w:rsidRPr="00631DDD">
        <w:rPr>
          <w:noProof w:val="0"/>
        </w:rPr>
        <w:fldChar w:fldCharType="separate"/>
      </w:r>
      <w:bookmarkStart w:id="46" w:name="_Ref120962614"/>
      <w:r w:rsidR="00406BB0">
        <w:t>2</w:t>
      </w:r>
      <w:bookmarkEnd w:id="46"/>
      <w:r w:rsidRPr="00631DDD">
        <w:rPr>
          <w:noProof w:val="0"/>
        </w:rPr>
        <w:fldChar w:fldCharType="end"/>
      </w:r>
      <w:r w:rsidRPr="00631DDD">
        <w:rPr>
          <w:noProof w:val="0"/>
        </w:rPr>
        <w:t>.tabula</w:t>
      </w:r>
    </w:p>
    <w:p w14:paraId="44583D64" w14:textId="77777777" w:rsidR="00577EEC" w:rsidRPr="00631DDD" w:rsidRDefault="00577EEC" w:rsidP="00577EEC">
      <w:pPr>
        <w:pStyle w:val="Tabletitle"/>
      </w:pPr>
      <w:r w:rsidRPr="00631DDD">
        <w:t>Apzīmējumi</w:t>
      </w:r>
    </w:p>
    <w:tbl>
      <w:tblPr>
        <w:tblW w:w="9828" w:type="dxa"/>
        <w:tblBorders>
          <w:top w:val="single" w:sz="12" w:space="0" w:color="000000"/>
          <w:bottom w:val="single" w:sz="12" w:space="0" w:color="000000"/>
        </w:tblBorders>
        <w:tblLook w:val="01E0" w:firstRow="1" w:lastRow="1" w:firstColumn="1" w:lastColumn="1" w:noHBand="0" w:noVBand="0"/>
      </w:tblPr>
      <w:tblGrid>
        <w:gridCol w:w="2088"/>
        <w:gridCol w:w="7740"/>
      </w:tblGrid>
      <w:tr w:rsidR="00577EEC" w:rsidRPr="00631DDD" w14:paraId="44583D67" w14:textId="77777777" w:rsidTr="00577EEC">
        <w:trPr>
          <w:tblHeader/>
        </w:trPr>
        <w:tc>
          <w:tcPr>
            <w:tcW w:w="2088" w:type="dxa"/>
            <w:tcBorders>
              <w:bottom w:val="single" w:sz="6" w:space="0" w:color="000000"/>
              <w:right w:val="single" w:sz="6" w:space="0" w:color="000000"/>
            </w:tcBorders>
            <w:shd w:val="clear" w:color="auto" w:fill="auto"/>
            <w:vAlign w:val="center"/>
          </w:tcPr>
          <w:p w14:paraId="44583D65" w14:textId="77777777" w:rsidR="00577EEC" w:rsidRPr="00631DDD" w:rsidRDefault="00577EEC" w:rsidP="00577EEC">
            <w:pPr>
              <w:pStyle w:val="Bold"/>
            </w:pPr>
            <w:r w:rsidRPr="00631DDD">
              <w:t>Apzīmējums</w:t>
            </w:r>
          </w:p>
        </w:tc>
        <w:tc>
          <w:tcPr>
            <w:tcW w:w="7740" w:type="dxa"/>
            <w:tcBorders>
              <w:bottom w:val="single" w:sz="6" w:space="0" w:color="000000"/>
            </w:tcBorders>
            <w:shd w:val="clear" w:color="auto" w:fill="auto"/>
            <w:vAlign w:val="center"/>
          </w:tcPr>
          <w:p w14:paraId="44583D66" w14:textId="77777777" w:rsidR="00577EEC" w:rsidRPr="00631DDD" w:rsidRDefault="00577EEC" w:rsidP="00577EEC">
            <w:pPr>
              <w:pStyle w:val="Bold"/>
            </w:pPr>
            <w:r w:rsidRPr="00631DDD">
              <w:t>Apraksts</w:t>
            </w:r>
          </w:p>
        </w:tc>
      </w:tr>
      <w:tr w:rsidR="00C47740" w:rsidRPr="00631DDD" w:rsidDel="00CD238B" w14:paraId="153CBB9B" w14:textId="77777777" w:rsidTr="00FB23EE">
        <w:tc>
          <w:tcPr>
            <w:tcW w:w="2088" w:type="dxa"/>
            <w:tcBorders>
              <w:top w:val="nil"/>
              <w:bottom w:val="nil"/>
              <w:right w:val="single" w:sz="4" w:space="0" w:color="auto"/>
            </w:tcBorders>
            <w:shd w:val="clear" w:color="auto" w:fill="auto"/>
          </w:tcPr>
          <w:p w14:paraId="65270CCA" w14:textId="77777777" w:rsidR="00C47740" w:rsidRPr="00631DDD" w:rsidDel="00CD238B" w:rsidRDefault="00C47740" w:rsidP="00577EEC">
            <w:pPr>
              <w:pStyle w:val="Tablebody"/>
              <w:rPr>
                <w:rStyle w:val="PageNumber"/>
              </w:rPr>
            </w:pPr>
            <w:r w:rsidRPr="00631DDD" w:rsidDel="00CD238B">
              <w:rPr>
                <w:rStyle w:val="PageNumber"/>
              </w:rPr>
              <w:t>VP</w:t>
            </w:r>
          </w:p>
        </w:tc>
        <w:tc>
          <w:tcPr>
            <w:tcW w:w="7740" w:type="dxa"/>
            <w:tcBorders>
              <w:top w:val="nil"/>
              <w:left w:val="single" w:sz="4" w:space="0" w:color="auto"/>
              <w:bottom w:val="nil"/>
            </w:tcBorders>
            <w:shd w:val="clear" w:color="auto" w:fill="auto"/>
          </w:tcPr>
          <w:p w14:paraId="2622845D" w14:textId="77777777" w:rsidR="00C47740" w:rsidRPr="00631DDD" w:rsidDel="00CD238B" w:rsidRDefault="00C47740" w:rsidP="00577EEC">
            <w:pPr>
              <w:pStyle w:val="Tablebody"/>
            </w:pPr>
            <w:r w:rsidRPr="00631DDD" w:rsidDel="00CD238B">
              <w:t>Latvijas Valsts portāls</w:t>
            </w:r>
          </w:p>
        </w:tc>
      </w:tr>
      <w:tr w:rsidR="00C47740" w:rsidRPr="00631DDD" w14:paraId="26557A41" w14:textId="77777777" w:rsidTr="00577EEC">
        <w:tc>
          <w:tcPr>
            <w:tcW w:w="2088" w:type="dxa"/>
            <w:tcBorders>
              <w:right w:val="single" w:sz="6" w:space="0" w:color="000000"/>
            </w:tcBorders>
            <w:shd w:val="clear" w:color="auto" w:fill="auto"/>
          </w:tcPr>
          <w:p w14:paraId="55F5D84A" w14:textId="77777777" w:rsidR="00C47740" w:rsidRPr="00631DDD" w:rsidRDefault="00C47740" w:rsidP="00577EEC">
            <w:pPr>
              <w:pStyle w:val="Tablebody"/>
            </w:pPr>
            <w:r w:rsidRPr="00631DDD">
              <w:t>A-ep</w:t>
            </w:r>
          </w:p>
        </w:tc>
        <w:tc>
          <w:tcPr>
            <w:tcW w:w="7740" w:type="dxa"/>
            <w:shd w:val="clear" w:color="auto" w:fill="auto"/>
          </w:tcPr>
          <w:p w14:paraId="53776473" w14:textId="77777777" w:rsidR="00C47740" w:rsidRPr="00631DDD" w:rsidRDefault="00C47740" w:rsidP="00577EEC">
            <w:pPr>
              <w:pStyle w:val="Tablebody"/>
            </w:pPr>
            <w:r w:rsidRPr="00631DDD">
              <w:t>Automātiskais e-pakalpojums</w:t>
            </w:r>
          </w:p>
        </w:tc>
      </w:tr>
      <w:tr w:rsidR="00C47740" w:rsidRPr="00631DDD" w14:paraId="21C348B4" w14:textId="77777777" w:rsidTr="00577EEC">
        <w:tc>
          <w:tcPr>
            <w:tcW w:w="2088" w:type="dxa"/>
            <w:tcBorders>
              <w:right w:val="single" w:sz="6" w:space="0" w:color="000000"/>
            </w:tcBorders>
            <w:shd w:val="clear" w:color="auto" w:fill="auto"/>
          </w:tcPr>
          <w:p w14:paraId="383FC75C" w14:textId="77777777" w:rsidR="00C47740" w:rsidRPr="00631DDD" w:rsidRDefault="00C47740" w:rsidP="00577EEC">
            <w:pPr>
              <w:pStyle w:val="Tablebody"/>
            </w:pPr>
            <w:r w:rsidRPr="00631DDD">
              <w:t>API</w:t>
            </w:r>
          </w:p>
        </w:tc>
        <w:tc>
          <w:tcPr>
            <w:tcW w:w="7740" w:type="dxa"/>
            <w:shd w:val="clear" w:color="auto" w:fill="auto"/>
          </w:tcPr>
          <w:p w14:paraId="01CFF3A9" w14:textId="77777777" w:rsidR="00C47740" w:rsidRPr="00631DDD" w:rsidRDefault="00C47740" w:rsidP="00577EEC">
            <w:pPr>
              <w:pStyle w:val="Tablebody"/>
            </w:pPr>
            <w:r w:rsidRPr="00631DDD">
              <w:t>Lietojumprogrammu saskarne (</w:t>
            </w:r>
            <w:r w:rsidRPr="00631DDD">
              <w:rPr>
                <w:i/>
              </w:rPr>
              <w:t>Application Programming Interface</w:t>
            </w:r>
            <w:r w:rsidRPr="00631DDD">
              <w:t>)</w:t>
            </w:r>
          </w:p>
        </w:tc>
      </w:tr>
      <w:tr w:rsidR="00C47740" w:rsidRPr="00631DDD" w14:paraId="611B0526" w14:textId="77777777" w:rsidTr="00577EEC">
        <w:tc>
          <w:tcPr>
            <w:tcW w:w="2088" w:type="dxa"/>
            <w:tcBorders>
              <w:right w:val="single" w:sz="6" w:space="0" w:color="000000"/>
            </w:tcBorders>
            <w:shd w:val="clear" w:color="auto" w:fill="auto"/>
          </w:tcPr>
          <w:p w14:paraId="21E60249" w14:textId="77777777" w:rsidR="00C47740" w:rsidRPr="00631DDD" w:rsidRDefault="00C47740" w:rsidP="00577EEC">
            <w:pPr>
              <w:pStyle w:val="Tablebody"/>
            </w:pPr>
            <w:r w:rsidRPr="00631DDD">
              <w:t>BPEL</w:t>
            </w:r>
          </w:p>
        </w:tc>
        <w:tc>
          <w:tcPr>
            <w:tcW w:w="7740" w:type="dxa"/>
            <w:shd w:val="clear" w:color="auto" w:fill="auto"/>
          </w:tcPr>
          <w:p w14:paraId="0FF2650B" w14:textId="77777777" w:rsidR="00C47740" w:rsidRPr="00631DDD" w:rsidRDefault="00C47740" w:rsidP="00577EEC">
            <w:pPr>
              <w:pStyle w:val="Tablebody"/>
            </w:pPr>
            <w:r w:rsidRPr="00631DDD">
              <w:rPr>
                <w:i/>
              </w:rPr>
              <w:t>Business Process Execution Language</w:t>
            </w:r>
            <w:r w:rsidRPr="00631DDD">
              <w:t xml:space="preserve"> integrācijas maršruti</w:t>
            </w:r>
          </w:p>
        </w:tc>
      </w:tr>
      <w:tr w:rsidR="00C47740" w:rsidRPr="00631DDD" w14:paraId="3F73B991" w14:textId="77777777" w:rsidTr="00577EEC">
        <w:tc>
          <w:tcPr>
            <w:tcW w:w="2088" w:type="dxa"/>
            <w:tcBorders>
              <w:right w:val="single" w:sz="6" w:space="0" w:color="000000"/>
            </w:tcBorders>
            <w:shd w:val="clear" w:color="auto" w:fill="auto"/>
          </w:tcPr>
          <w:p w14:paraId="64A17ECF" w14:textId="77777777" w:rsidR="00C47740" w:rsidRPr="00631DDD" w:rsidRDefault="00C47740" w:rsidP="00577EEC">
            <w:pPr>
              <w:pStyle w:val="Tablebody"/>
            </w:pPr>
            <w:r w:rsidRPr="00631DDD">
              <w:t xml:space="preserve">DAIRM </w:t>
            </w:r>
          </w:p>
        </w:tc>
        <w:tc>
          <w:tcPr>
            <w:tcW w:w="7740" w:type="dxa"/>
            <w:shd w:val="clear" w:color="auto" w:fill="auto"/>
          </w:tcPr>
          <w:p w14:paraId="228ABCA5" w14:textId="77777777" w:rsidR="00C47740" w:rsidRPr="00631DDD" w:rsidRDefault="00C47740" w:rsidP="00577EEC">
            <w:pPr>
              <w:pStyle w:val="Tablebody"/>
            </w:pPr>
            <w:r w:rsidRPr="00631DDD">
              <w:t>VISS (IVIS) Darbību audita ierakstu reģistrēšanas modulis</w:t>
            </w:r>
          </w:p>
        </w:tc>
      </w:tr>
      <w:tr w:rsidR="00C47740" w:rsidRPr="00631DDD" w14:paraId="5A151318" w14:textId="77777777" w:rsidTr="00577EEC">
        <w:tc>
          <w:tcPr>
            <w:tcW w:w="2088" w:type="dxa"/>
            <w:tcBorders>
              <w:right w:val="single" w:sz="6" w:space="0" w:color="000000"/>
            </w:tcBorders>
            <w:shd w:val="clear" w:color="auto" w:fill="auto"/>
          </w:tcPr>
          <w:p w14:paraId="55A2CF49" w14:textId="77777777" w:rsidR="00C47740" w:rsidRPr="00631DDD" w:rsidRDefault="00C47740" w:rsidP="00577EEC">
            <w:pPr>
              <w:pStyle w:val="Tablebody"/>
            </w:pPr>
            <w:r w:rsidRPr="00631DDD">
              <w:t>DB</w:t>
            </w:r>
          </w:p>
        </w:tc>
        <w:tc>
          <w:tcPr>
            <w:tcW w:w="7740" w:type="dxa"/>
            <w:shd w:val="clear" w:color="auto" w:fill="auto"/>
          </w:tcPr>
          <w:p w14:paraId="61F6F4AA" w14:textId="77777777" w:rsidR="00C47740" w:rsidRPr="00631DDD" w:rsidRDefault="00C47740" w:rsidP="00577EEC">
            <w:pPr>
              <w:pStyle w:val="Tablebody"/>
            </w:pPr>
            <w:r w:rsidRPr="00631DDD">
              <w:t>Datu bāze (</w:t>
            </w:r>
            <w:r w:rsidRPr="00631DDD">
              <w:rPr>
                <w:i/>
              </w:rPr>
              <w:t>Database</w:t>
            </w:r>
            <w:r w:rsidRPr="00631DDD">
              <w:t>)</w:t>
            </w:r>
          </w:p>
        </w:tc>
      </w:tr>
      <w:tr w:rsidR="00C47740" w:rsidRPr="00631DDD" w14:paraId="73879400" w14:textId="77777777" w:rsidTr="00577EEC">
        <w:tc>
          <w:tcPr>
            <w:tcW w:w="2088" w:type="dxa"/>
            <w:tcBorders>
              <w:right w:val="single" w:sz="6" w:space="0" w:color="000000"/>
            </w:tcBorders>
            <w:shd w:val="clear" w:color="auto" w:fill="auto"/>
          </w:tcPr>
          <w:p w14:paraId="758A6ACA" w14:textId="77777777" w:rsidR="00C47740" w:rsidRPr="00631DDD" w:rsidRDefault="00C47740" w:rsidP="00577EEC">
            <w:pPr>
              <w:pStyle w:val="Tablebody"/>
            </w:pPr>
            <w:r w:rsidRPr="00631DDD">
              <w:t>DIT</w:t>
            </w:r>
          </w:p>
        </w:tc>
        <w:tc>
          <w:tcPr>
            <w:tcW w:w="7740" w:type="dxa"/>
            <w:shd w:val="clear" w:color="auto" w:fill="auto"/>
          </w:tcPr>
          <w:p w14:paraId="5A2FB6E0" w14:textId="77777777" w:rsidR="00C47740" w:rsidRPr="00631DDD" w:rsidRDefault="00C47740" w:rsidP="00577EEC">
            <w:pPr>
              <w:pStyle w:val="Tablebody"/>
            </w:pPr>
            <w:r w:rsidRPr="00631DDD">
              <w:t>Datu izplatīšanas tīkls</w:t>
            </w:r>
          </w:p>
        </w:tc>
      </w:tr>
      <w:tr w:rsidR="00C47740" w:rsidRPr="00631DDD" w14:paraId="024DBE9E" w14:textId="77777777" w:rsidTr="00E30710">
        <w:tc>
          <w:tcPr>
            <w:tcW w:w="2088" w:type="dxa"/>
            <w:tcBorders>
              <w:bottom w:val="nil"/>
              <w:right w:val="single" w:sz="6" w:space="0" w:color="000000"/>
            </w:tcBorders>
            <w:shd w:val="clear" w:color="auto" w:fill="auto"/>
          </w:tcPr>
          <w:p w14:paraId="3345C208" w14:textId="77777777" w:rsidR="00C47740" w:rsidRPr="00631DDD" w:rsidRDefault="00C47740" w:rsidP="00577EEC">
            <w:pPr>
              <w:pStyle w:val="Tablebody"/>
            </w:pPr>
            <w:r w:rsidRPr="00631DDD">
              <w:t>DIV</w:t>
            </w:r>
          </w:p>
        </w:tc>
        <w:tc>
          <w:tcPr>
            <w:tcW w:w="7740" w:type="dxa"/>
            <w:tcBorders>
              <w:bottom w:val="nil"/>
            </w:tcBorders>
            <w:shd w:val="clear" w:color="auto" w:fill="auto"/>
          </w:tcPr>
          <w:p w14:paraId="16317477" w14:textId="77777777" w:rsidR="00C47740" w:rsidRPr="00631DDD" w:rsidRDefault="00C47740" w:rsidP="00577EEC">
            <w:pPr>
              <w:pStyle w:val="Tablebody"/>
            </w:pPr>
            <w:r w:rsidRPr="00631DDD">
              <w:rPr>
                <w:rStyle w:val="st1"/>
                <w:rFonts w:cs="Arial"/>
              </w:rPr>
              <w:t>Dokumentu integrācijas vide</w:t>
            </w:r>
          </w:p>
        </w:tc>
      </w:tr>
      <w:tr w:rsidR="00C47740" w:rsidRPr="00631DDD" w14:paraId="7A0CFAAC" w14:textId="77777777" w:rsidTr="00E30710">
        <w:tc>
          <w:tcPr>
            <w:tcW w:w="2088" w:type="dxa"/>
            <w:tcBorders>
              <w:top w:val="nil"/>
              <w:bottom w:val="single" w:sz="4" w:space="0" w:color="auto"/>
              <w:right w:val="single" w:sz="6" w:space="0" w:color="000000"/>
            </w:tcBorders>
            <w:shd w:val="clear" w:color="auto" w:fill="auto"/>
          </w:tcPr>
          <w:p w14:paraId="7B966E83" w14:textId="77777777" w:rsidR="00C47740" w:rsidRPr="00631DDD" w:rsidRDefault="00C47740" w:rsidP="00577EEC">
            <w:pPr>
              <w:pStyle w:val="Tablebody"/>
            </w:pPr>
            <w:r w:rsidRPr="00631DDD">
              <w:t>FAQ</w:t>
            </w:r>
          </w:p>
        </w:tc>
        <w:tc>
          <w:tcPr>
            <w:tcW w:w="7740" w:type="dxa"/>
            <w:tcBorders>
              <w:top w:val="nil"/>
              <w:bottom w:val="single" w:sz="4" w:space="0" w:color="auto"/>
            </w:tcBorders>
            <w:shd w:val="clear" w:color="auto" w:fill="auto"/>
          </w:tcPr>
          <w:p w14:paraId="551AA3DB" w14:textId="77777777" w:rsidR="00C47740" w:rsidRPr="00631DDD" w:rsidRDefault="00C47740" w:rsidP="00577EEC">
            <w:pPr>
              <w:pStyle w:val="Tablebody"/>
            </w:pPr>
            <w:r w:rsidRPr="00631DDD">
              <w:t>Saraksts „Bieži uzdodamie jautājumi” (</w:t>
            </w:r>
            <w:r w:rsidRPr="00631DDD">
              <w:rPr>
                <w:i/>
              </w:rPr>
              <w:t>Frequently asked questions</w:t>
            </w:r>
            <w:r w:rsidRPr="00631DDD">
              <w:t>)</w:t>
            </w:r>
          </w:p>
        </w:tc>
      </w:tr>
      <w:tr w:rsidR="00C47740" w:rsidRPr="00631DDD" w14:paraId="57FA9907" w14:textId="77777777" w:rsidTr="00E30710">
        <w:tc>
          <w:tcPr>
            <w:tcW w:w="2088" w:type="dxa"/>
            <w:tcBorders>
              <w:top w:val="single" w:sz="4" w:space="0" w:color="auto"/>
              <w:right w:val="single" w:sz="6" w:space="0" w:color="000000"/>
            </w:tcBorders>
            <w:shd w:val="clear" w:color="auto" w:fill="auto"/>
          </w:tcPr>
          <w:p w14:paraId="5EF98AD3" w14:textId="77777777" w:rsidR="00C47740" w:rsidRPr="00631DDD" w:rsidRDefault="00C47740" w:rsidP="00577EEC">
            <w:pPr>
              <w:pStyle w:val="Tablebody"/>
            </w:pPr>
            <w:r w:rsidRPr="00631DDD">
              <w:rPr>
                <w:rFonts w:cs="Arial"/>
              </w:rPr>
              <w:lastRenderedPageBreak/>
              <w:t>HTML</w:t>
            </w:r>
          </w:p>
        </w:tc>
        <w:tc>
          <w:tcPr>
            <w:tcW w:w="7740" w:type="dxa"/>
            <w:tcBorders>
              <w:top w:val="single" w:sz="4" w:space="0" w:color="auto"/>
            </w:tcBorders>
            <w:shd w:val="clear" w:color="auto" w:fill="auto"/>
          </w:tcPr>
          <w:p w14:paraId="264FA1B0" w14:textId="77777777" w:rsidR="00C47740" w:rsidRPr="00631DDD" w:rsidRDefault="00C47740" w:rsidP="00577EEC">
            <w:pPr>
              <w:pStyle w:val="Tablebody"/>
            </w:pPr>
            <w:r w:rsidRPr="00631DDD">
              <w:t>Hiperteksta iezīmēšanas valoda (</w:t>
            </w:r>
            <w:r w:rsidRPr="00631DDD">
              <w:rPr>
                <w:i/>
              </w:rPr>
              <w:t>Hypertext markup language</w:t>
            </w:r>
            <w:r w:rsidRPr="00631DDD">
              <w:t>)</w:t>
            </w:r>
          </w:p>
        </w:tc>
      </w:tr>
      <w:tr w:rsidR="00C47740" w:rsidRPr="00631DDD" w14:paraId="498AE4FD" w14:textId="77777777" w:rsidTr="00577EEC">
        <w:tc>
          <w:tcPr>
            <w:tcW w:w="2088" w:type="dxa"/>
            <w:tcBorders>
              <w:right w:val="single" w:sz="6" w:space="0" w:color="000000"/>
            </w:tcBorders>
            <w:shd w:val="clear" w:color="auto" w:fill="auto"/>
          </w:tcPr>
          <w:p w14:paraId="43CD954F" w14:textId="77777777" w:rsidR="00C47740" w:rsidRPr="00631DDD" w:rsidRDefault="00C47740" w:rsidP="00577EEC">
            <w:pPr>
              <w:pStyle w:val="Tablebody"/>
            </w:pPr>
            <w:r w:rsidRPr="00631DDD">
              <w:t>IDDV</w:t>
            </w:r>
          </w:p>
        </w:tc>
        <w:tc>
          <w:tcPr>
            <w:tcW w:w="7740" w:type="dxa"/>
            <w:shd w:val="clear" w:color="auto" w:fill="auto"/>
          </w:tcPr>
          <w:p w14:paraId="40E5C387" w14:textId="77777777" w:rsidR="00C47740" w:rsidRPr="00631DDD" w:rsidRDefault="00C47740" w:rsidP="00577EEC">
            <w:pPr>
              <w:pStyle w:val="Tablebody"/>
            </w:pPr>
            <w:r w:rsidRPr="00631DDD">
              <w:t>Iestādes darbinieka darba vieta</w:t>
            </w:r>
          </w:p>
        </w:tc>
      </w:tr>
      <w:tr w:rsidR="00C47740" w:rsidRPr="00631DDD" w14:paraId="264CF34F" w14:textId="77777777" w:rsidTr="00577EEC">
        <w:tc>
          <w:tcPr>
            <w:tcW w:w="2088" w:type="dxa"/>
            <w:tcBorders>
              <w:right w:val="single" w:sz="6" w:space="0" w:color="000000"/>
            </w:tcBorders>
            <w:shd w:val="clear" w:color="auto" w:fill="auto"/>
          </w:tcPr>
          <w:p w14:paraId="4B1C4A21" w14:textId="77777777" w:rsidR="00C47740" w:rsidRPr="00631DDD" w:rsidRDefault="00C47740" w:rsidP="00577EEC">
            <w:pPr>
              <w:pStyle w:val="Tablebody"/>
            </w:pPr>
            <w:r w:rsidRPr="00631DDD">
              <w:t>IS</w:t>
            </w:r>
          </w:p>
        </w:tc>
        <w:tc>
          <w:tcPr>
            <w:tcW w:w="7740" w:type="dxa"/>
            <w:shd w:val="clear" w:color="auto" w:fill="auto"/>
          </w:tcPr>
          <w:p w14:paraId="1754ABBB" w14:textId="77777777" w:rsidR="00C47740" w:rsidRPr="00631DDD" w:rsidRDefault="00C47740" w:rsidP="00577EEC">
            <w:pPr>
              <w:pStyle w:val="Tablebody"/>
            </w:pPr>
            <w:r w:rsidRPr="00631DDD">
              <w:t>Informācijas sistēma</w:t>
            </w:r>
          </w:p>
        </w:tc>
      </w:tr>
      <w:tr w:rsidR="00C47740" w:rsidRPr="00631DDD" w14:paraId="094EF673" w14:textId="77777777" w:rsidTr="00577EEC">
        <w:tc>
          <w:tcPr>
            <w:tcW w:w="2088" w:type="dxa"/>
            <w:tcBorders>
              <w:right w:val="single" w:sz="6" w:space="0" w:color="000000"/>
            </w:tcBorders>
            <w:shd w:val="clear" w:color="auto" w:fill="auto"/>
          </w:tcPr>
          <w:p w14:paraId="711EF763" w14:textId="77777777" w:rsidR="00C47740" w:rsidRPr="00631DDD" w:rsidRDefault="00C47740" w:rsidP="00577EEC">
            <w:pPr>
              <w:pStyle w:val="Tablebody"/>
            </w:pPr>
            <w:r w:rsidRPr="00631DDD">
              <w:t>LV</w:t>
            </w:r>
          </w:p>
        </w:tc>
        <w:tc>
          <w:tcPr>
            <w:tcW w:w="7740" w:type="dxa"/>
            <w:shd w:val="clear" w:color="auto" w:fill="auto"/>
          </w:tcPr>
          <w:p w14:paraId="4C057B10" w14:textId="77777777" w:rsidR="00C47740" w:rsidRPr="00631DDD" w:rsidRDefault="00C47740" w:rsidP="00577EEC">
            <w:pPr>
              <w:pStyle w:val="Tablebody"/>
            </w:pPr>
            <w:r w:rsidRPr="00631DDD">
              <w:t>Latvijas Valsts</w:t>
            </w:r>
          </w:p>
        </w:tc>
      </w:tr>
      <w:tr w:rsidR="00C47740" w:rsidRPr="00631DDD" w14:paraId="0DCFF1F4" w14:textId="77777777" w:rsidTr="00577EEC">
        <w:tc>
          <w:tcPr>
            <w:tcW w:w="2088" w:type="dxa"/>
            <w:tcBorders>
              <w:top w:val="nil"/>
              <w:right w:val="single" w:sz="6" w:space="0" w:color="000000"/>
            </w:tcBorders>
            <w:shd w:val="clear" w:color="auto" w:fill="auto"/>
          </w:tcPr>
          <w:p w14:paraId="355140E4" w14:textId="77777777" w:rsidR="00C47740" w:rsidRPr="00631DDD" w:rsidRDefault="00C47740" w:rsidP="00577EEC">
            <w:pPr>
              <w:pStyle w:val="Tablebody"/>
            </w:pPr>
            <w:r w:rsidRPr="00631DDD">
              <w:t>LVP</w:t>
            </w:r>
          </w:p>
        </w:tc>
        <w:tc>
          <w:tcPr>
            <w:tcW w:w="7740" w:type="dxa"/>
            <w:tcBorders>
              <w:top w:val="nil"/>
            </w:tcBorders>
            <w:shd w:val="clear" w:color="auto" w:fill="auto"/>
          </w:tcPr>
          <w:p w14:paraId="09333DA1" w14:textId="77777777" w:rsidR="00C47740" w:rsidRPr="00631DDD" w:rsidRDefault="00C47740" w:rsidP="00577EEC">
            <w:pPr>
              <w:pStyle w:val="Tablebody"/>
            </w:pPr>
            <w:r w:rsidRPr="00631DDD">
              <w:t xml:space="preserve">Latvijas valsts portāls </w:t>
            </w:r>
          </w:p>
        </w:tc>
      </w:tr>
      <w:tr w:rsidR="00C47740" w:rsidRPr="00631DDD" w14:paraId="47A116C4" w14:textId="77777777" w:rsidTr="00577EEC">
        <w:tc>
          <w:tcPr>
            <w:tcW w:w="2088" w:type="dxa"/>
            <w:tcBorders>
              <w:right w:val="single" w:sz="6" w:space="0" w:color="000000"/>
            </w:tcBorders>
            <w:shd w:val="clear" w:color="auto" w:fill="auto"/>
          </w:tcPr>
          <w:p w14:paraId="7D81D469" w14:textId="77777777" w:rsidR="00C47740" w:rsidRPr="00631DDD" w:rsidRDefault="00C47740" w:rsidP="006F762E">
            <w:pPr>
              <w:pStyle w:val="Tablebody"/>
            </w:pPr>
            <w:r w:rsidRPr="00631DDD">
              <w:t>PFAS AUTH</w:t>
            </w:r>
          </w:p>
        </w:tc>
        <w:tc>
          <w:tcPr>
            <w:tcW w:w="7740" w:type="dxa"/>
            <w:shd w:val="clear" w:color="auto" w:fill="auto"/>
          </w:tcPr>
          <w:p w14:paraId="78BEB7E0" w14:textId="77777777" w:rsidR="00C47740" w:rsidRPr="00631DDD" w:rsidRDefault="00C47740" w:rsidP="00C47740">
            <w:pPr>
              <w:pStyle w:val="Tablebody"/>
            </w:pPr>
            <w:r w:rsidRPr="00631DDD">
              <w:t>Autentifikācijas un autorizācijas modulis</w:t>
            </w:r>
          </w:p>
        </w:tc>
      </w:tr>
      <w:tr w:rsidR="00C47740" w:rsidRPr="00631DDD" w14:paraId="0AF31FF6" w14:textId="77777777" w:rsidTr="00577EEC">
        <w:tc>
          <w:tcPr>
            <w:tcW w:w="2088" w:type="dxa"/>
            <w:tcBorders>
              <w:right w:val="single" w:sz="6" w:space="0" w:color="000000"/>
            </w:tcBorders>
            <w:shd w:val="clear" w:color="auto" w:fill="auto"/>
          </w:tcPr>
          <w:p w14:paraId="09F349ED" w14:textId="77777777" w:rsidR="00C47740" w:rsidRPr="00631DDD" w:rsidRDefault="00C47740" w:rsidP="00577EEC">
            <w:pPr>
              <w:pStyle w:val="Tablebody"/>
            </w:pPr>
            <w:r w:rsidRPr="00631DDD">
              <w:t>PMLP</w:t>
            </w:r>
          </w:p>
        </w:tc>
        <w:tc>
          <w:tcPr>
            <w:tcW w:w="7740" w:type="dxa"/>
            <w:shd w:val="clear" w:color="auto" w:fill="auto"/>
          </w:tcPr>
          <w:p w14:paraId="5567D214" w14:textId="77777777" w:rsidR="00C47740" w:rsidRPr="00631DDD" w:rsidRDefault="00C47740" w:rsidP="00577EEC">
            <w:pPr>
              <w:pStyle w:val="Tablebody"/>
            </w:pPr>
            <w:r w:rsidRPr="00631DDD">
              <w:t>Pilsonības un migrācijas lietu pārvalde</w:t>
            </w:r>
          </w:p>
        </w:tc>
      </w:tr>
      <w:tr w:rsidR="00C47740" w:rsidRPr="00631DDD" w14:paraId="2915DA9D" w14:textId="77777777" w:rsidTr="00577EEC">
        <w:tc>
          <w:tcPr>
            <w:tcW w:w="2088" w:type="dxa"/>
            <w:tcBorders>
              <w:right w:val="single" w:sz="6" w:space="0" w:color="000000"/>
            </w:tcBorders>
            <w:shd w:val="clear" w:color="auto" w:fill="auto"/>
          </w:tcPr>
          <w:p w14:paraId="2C1DD9EA" w14:textId="77777777" w:rsidR="00C47740" w:rsidRPr="00631DDD" w:rsidRDefault="00C47740" w:rsidP="00577EEC">
            <w:pPr>
              <w:pStyle w:val="Tablebody"/>
            </w:pPr>
            <w:r w:rsidRPr="00631DDD">
              <w:t xml:space="preserve">PPA </w:t>
            </w:r>
          </w:p>
        </w:tc>
        <w:tc>
          <w:tcPr>
            <w:tcW w:w="7740" w:type="dxa"/>
            <w:shd w:val="clear" w:color="auto" w:fill="auto"/>
          </w:tcPr>
          <w:p w14:paraId="103DACAB" w14:textId="77777777" w:rsidR="00C47740" w:rsidRPr="00631DDD" w:rsidRDefault="00C47740" w:rsidP="00577EEC">
            <w:pPr>
              <w:pStyle w:val="Tablebody"/>
            </w:pPr>
            <w:r w:rsidRPr="00631DDD">
              <w:t xml:space="preserve">Programmatūras projektējuma apraksts </w:t>
            </w:r>
          </w:p>
        </w:tc>
      </w:tr>
      <w:tr w:rsidR="00C47740" w:rsidRPr="00631DDD" w14:paraId="59B6DF65" w14:textId="77777777" w:rsidTr="00577EEC">
        <w:tc>
          <w:tcPr>
            <w:tcW w:w="2088" w:type="dxa"/>
            <w:tcBorders>
              <w:right w:val="single" w:sz="6" w:space="0" w:color="000000"/>
            </w:tcBorders>
            <w:shd w:val="clear" w:color="auto" w:fill="auto"/>
          </w:tcPr>
          <w:p w14:paraId="46707F3E" w14:textId="77777777" w:rsidR="00C47740" w:rsidRPr="00631DDD" w:rsidRDefault="00C47740" w:rsidP="00577EEC">
            <w:pPr>
              <w:pStyle w:val="Tablebody"/>
            </w:pPr>
            <w:r w:rsidRPr="00631DDD">
              <w:t>PPK</w:t>
            </w:r>
          </w:p>
        </w:tc>
        <w:tc>
          <w:tcPr>
            <w:tcW w:w="7740" w:type="dxa"/>
            <w:shd w:val="clear" w:color="auto" w:fill="auto"/>
          </w:tcPr>
          <w:p w14:paraId="64CE4EEE" w14:textId="77777777" w:rsidR="00C47740" w:rsidRPr="00631DDD" w:rsidRDefault="00C47740" w:rsidP="00577EEC">
            <w:pPr>
              <w:pStyle w:val="Tablebody"/>
            </w:pPr>
            <w:r w:rsidRPr="00631DDD">
              <w:t>Publisko pakalpojumu katalogs</w:t>
            </w:r>
          </w:p>
        </w:tc>
      </w:tr>
      <w:tr w:rsidR="00C47740" w:rsidRPr="00631DDD" w14:paraId="5B07F4E4" w14:textId="77777777" w:rsidTr="00577EEC">
        <w:tc>
          <w:tcPr>
            <w:tcW w:w="2088" w:type="dxa"/>
            <w:tcBorders>
              <w:bottom w:val="nil"/>
              <w:right w:val="single" w:sz="6" w:space="0" w:color="000000"/>
            </w:tcBorders>
            <w:shd w:val="clear" w:color="auto" w:fill="auto"/>
          </w:tcPr>
          <w:p w14:paraId="57A504D9" w14:textId="77777777" w:rsidR="00C47740" w:rsidRPr="00631DDD" w:rsidRDefault="00C47740" w:rsidP="00577EEC">
            <w:pPr>
              <w:pStyle w:val="Tablebody"/>
            </w:pPr>
            <w:r w:rsidRPr="00631DDD">
              <w:t>SLA</w:t>
            </w:r>
          </w:p>
        </w:tc>
        <w:tc>
          <w:tcPr>
            <w:tcW w:w="7740" w:type="dxa"/>
            <w:tcBorders>
              <w:bottom w:val="nil"/>
            </w:tcBorders>
            <w:shd w:val="clear" w:color="auto" w:fill="auto"/>
          </w:tcPr>
          <w:p w14:paraId="70B7ECE5" w14:textId="77777777" w:rsidR="00C47740" w:rsidRPr="00631DDD" w:rsidRDefault="00C47740" w:rsidP="00577EEC">
            <w:pPr>
              <w:pStyle w:val="Tablebody"/>
            </w:pPr>
            <w:r w:rsidRPr="00631DDD">
              <w:t>Pakalpojumu līmeņa vienošanās (</w:t>
            </w:r>
            <w:r w:rsidRPr="00631DDD">
              <w:rPr>
                <w:i/>
              </w:rPr>
              <w:t>Service Level Agreement</w:t>
            </w:r>
            <w:r w:rsidRPr="00631DDD">
              <w:t>)</w:t>
            </w:r>
          </w:p>
        </w:tc>
      </w:tr>
      <w:tr w:rsidR="00C47740" w:rsidRPr="00631DDD" w14:paraId="7790F444" w14:textId="77777777" w:rsidTr="00577EEC">
        <w:tc>
          <w:tcPr>
            <w:tcW w:w="2088" w:type="dxa"/>
            <w:tcBorders>
              <w:right w:val="single" w:sz="6" w:space="0" w:color="000000"/>
            </w:tcBorders>
            <w:shd w:val="clear" w:color="auto" w:fill="auto"/>
          </w:tcPr>
          <w:p w14:paraId="5B4AB7A7" w14:textId="77777777" w:rsidR="00C47740" w:rsidRPr="00631DDD" w:rsidRDefault="00C47740" w:rsidP="00577EEC">
            <w:pPr>
              <w:pStyle w:val="Tablebody"/>
            </w:pPr>
            <w:r w:rsidRPr="00631DDD">
              <w:t>SOA</w:t>
            </w:r>
          </w:p>
        </w:tc>
        <w:tc>
          <w:tcPr>
            <w:tcW w:w="7740" w:type="dxa"/>
            <w:shd w:val="clear" w:color="auto" w:fill="auto"/>
          </w:tcPr>
          <w:p w14:paraId="5C745FED" w14:textId="77777777" w:rsidR="00C47740" w:rsidRPr="00631DDD" w:rsidRDefault="00C47740" w:rsidP="00577EEC">
            <w:pPr>
              <w:pStyle w:val="Tablebody"/>
            </w:pPr>
            <w:r w:rsidRPr="00631DDD">
              <w:t>Servisorientēta arhitektūra (</w:t>
            </w:r>
            <w:r w:rsidRPr="00631DDD">
              <w:rPr>
                <w:i/>
              </w:rPr>
              <w:t>Service Oriented Architecture</w:t>
            </w:r>
            <w:r w:rsidRPr="00631DDD">
              <w:t>)</w:t>
            </w:r>
          </w:p>
        </w:tc>
      </w:tr>
      <w:tr w:rsidR="00C47740" w:rsidRPr="00631DDD" w14:paraId="3755A789" w14:textId="77777777" w:rsidTr="00577EEC">
        <w:tc>
          <w:tcPr>
            <w:tcW w:w="2088" w:type="dxa"/>
            <w:tcBorders>
              <w:right w:val="single" w:sz="6" w:space="0" w:color="000000"/>
            </w:tcBorders>
            <w:shd w:val="clear" w:color="auto" w:fill="auto"/>
          </w:tcPr>
          <w:p w14:paraId="4C358FD6" w14:textId="77777777" w:rsidR="00C47740" w:rsidRPr="00631DDD" w:rsidRDefault="00C47740" w:rsidP="00577EEC">
            <w:pPr>
              <w:pStyle w:val="Tablebody"/>
            </w:pPr>
            <w:r w:rsidRPr="00631DDD">
              <w:t>STS</w:t>
            </w:r>
          </w:p>
        </w:tc>
        <w:tc>
          <w:tcPr>
            <w:tcW w:w="7740" w:type="dxa"/>
            <w:shd w:val="clear" w:color="auto" w:fill="auto"/>
          </w:tcPr>
          <w:p w14:paraId="3DDBE10E" w14:textId="77777777" w:rsidR="00C47740" w:rsidRPr="00631DDD" w:rsidRDefault="00C47740" w:rsidP="00577EEC">
            <w:pPr>
              <w:pStyle w:val="Tablebody"/>
            </w:pPr>
            <w:r w:rsidRPr="00631DDD">
              <w:t>Skat. Drošības talonu serviss</w:t>
            </w:r>
          </w:p>
        </w:tc>
      </w:tr>
      <w:tr w:rsidR="00C47740" w:rsidRPr="00631DDD" w14:paraId="073EBC99" w14:textId="77777777" w:rsidTr="00577EEC">
        <w:tc>
          <w:tcPr>
            <w:tcW w:w="2088" w:type="dxa"/>
            <w:tcBorders>
              <w:top w:val="nil"/>
              <w:bottom w:val="nil"/>
              <w:right w:val="single" w:sz="6" w:space="0" w:color="000000"/>
            </w:tcBorders>
            <w:shd w:val="clear" w:color="auto" w:fill="auto"/>
          </w:tcPr>
          <w:p w14:paraId="6C08F740" w14:textId="77777777" w:rsidR="00C47740" w:rsidRPr="00631DDD" w:rsidRDefault="00C47740" w:rsidP="00577EEC">
            <w:pPr>
              <w:pStyle w:val="Tablebody"/>
            </w:pPr>
            <w:r w:rsidRPr="00631DDD">
              <w:t>UDDI</w:t>
            </w:r>
          </w:p>
        </w:tc>
        <w:tc>
          <w:tcPr>
            <w:tcW w:w="7740" w:type="dxa"/>
            <w:tcBorders>
              <w:top w:val="nil"/>
              <w:bottom w:val="nil"/>
            </w:tcBorders>
            <w:shd w:val="clear" w:color="auto" w:fill="auto"/>
          </w:tcPr>
          <w:p w14:paraId="2F025334" w14:textId="77777777" w:rsidR="00C47740" w:rsidRPr="00631DDD" w:rsidRDefault="00C47740" w:rsidP="00577EEC">
            <w:pPr>
              <w:pStyle w:val="Tablebody"/>
            </w:pPr>
            <w:r w:rsidRPr="00631DDD">
              <w:rPr>
                <w:i/>
              </w:rPr>
              <w:t>Universal Description Discovery and Integration</w:t>
            </w:r>
          </w:p>
        </w:tc>
      </w:tr>
      <w:tr w:rsidR="00C47740" w:rsidRPr="00631DDD" w14:paraId="1E7B054C" w14:textId="77777777" w:rsidTr="00577EEC">
        <w:tc>
          <w:tcPr>
            <w:tcW w:w="2088" w:type="dxa"/>
            <w:tcBorders>
              <w:right w:val="single" w:sz="6" w:space="0" w:color="000000"/>
            </w:tcBorders>
            <w:shd w:val="clear" w:color="auto" w:fill="auto"/>
          </w:tcPr>
          <w:p w14:paraId="0CD5F0BC" w14:textId="77777777" w:rsidR="00C47740" w:rsidRPr="00631DDD" w:rsidRDefault="00C47740" w:rsidP="00577EEC">
            <w:pPr>
              <w:pStyle w:val="Tablebody"/>
            </w:pPr>
            <w:r w:rsidRPr="00631DDD">
              <w:t>VISS</w:t>
            </w:r>
          </w:p>
        </w:tc>
        <w:tc>
          <w:tcPr>
            <w:tcW w:w="7740" w:type="dxa"/>
            <w:shd w:val="clear" w:color="auto" w:fill="auto"/>
          </w:tcPr>
          <w:p w14:paraId="068103CA" w14:textId="77777777" w:rsidR="00C47740" w:rsidRPr="00631DDD" w:rsidRDefault="00C47740" w:rsidP="00577EEC">
            <w:pPr>
              <w:pStyle w:val="Tablebody"/>
            </w:pPr>
            <w:r w:rsidRPr="00631DDD">
              <w:t>(Bij. IVIS – Integrētā valsts informācijas sistēma) Valsts informācijas sistēmu savietotājs</w:t>
            </w:r>
          </w:p>
        </w:tc>
      </w:tr>
      <w:tr w:rsidR="00C47740" w:rsidRPr="00631DDD" w14:paraId="24443E4F" w14:textId="77777777" w:rsidTr="00577EEC">
        <w:tc>
          <w:tcPr>
            <w:tcW w:w="2088" w:type="dxa"/>
            <w:tcBorders>
              <w:bottom w:val="nil"/>
              <w:right w:val="single" w:sz="6" w:space="0" w:color="000000"/>
            </w:tcBorders>
            <w:shd w:val="clear" w:color="auto" w:fill="auto"/>
          </w:tcPr>
          <w:p w14:paraId="7086EED3" w14:textId="77777777" w:rsidR="00C47740" w:rsidRPr="00631DDD" w:rsidRDefault="00C47740" w:rsidP="00577EEC">
            <w:pPr>
              <w:pStyle w:val="Tablebody"/>
            </w:pPr>
            <w:r w:rsidRPr="00631DDD">
              <w:t>VPA</w:t>
            </w:r>
          </w:p>
        </w:tc>
        <w:tc>
          <w:tcPr>
            <w:tcW w:w="7740" w:type="dxa"/>
            <w:tcBorders>
              <w:bottom w:val="nil"/>
            </w:tcBorders>
            <w:shd w:val="clear" w:color="auto" w:fill="auto"/>
          </w:tcPr>
          <w:p w14:paraId="03851A07" w14:textId="77777777" w:rsidR="00C47740" w:rsidRPr="00631DDD" w:rsidRDefault="00C47740" w:rsidP="00577EEC">
            <w:pPr>
              <w:pStyle w:val="Tablebody"/>
            </w:pPr>
            <w:r w:rsidRPr="00631DDD">
              <w:t>Vienas pieturas aģentūra</w:t>
            </w:r>
          </w:p>
        </w:tc>
      </w:tr>
      <w:tr w:rsidR="00C47740" w:rsidRPr="00631DDD" w14:paraId="65987EF3" w14:textId="77777777" w:rsidTr="00577EEC">
        <w:tc>
          <w:tcPr>
            <w:tcW w:w="2088" w:type="dxa"/>
            <w:tcBorders>
              <w:right w:val="single" w:sz="6" w:space="0" w:color="000000"/>
            </w:tcBorders>
            <w:shd w:val="clear" w:color="auto" w:fill="auto"/>
          </w:tcPr>
          <w:p w14:paraId="69172647" w14:textId="77777777" w:rsidR="00C47740" w:rsidRPr="00631DDD" w:rsidRDefault="00C47740" w:rsidP="00577EEC">
            <w:pPr>
              <w:pStyle w:val="Tablebody"/>
            </w:pPr>
            <w:r w:rsidRPr="00631DDD">
              <w:t>VRAA</w:t>
            </w:r>
          </w:p>
        </w:tc>
        <w:tc>
          <w:tcPr>
            <w:tcW w:w="7740" w:type="dxa"/>
            <w:shd w:val="clear" w:color="auto" w:fill="auto"/>
          </w:tcPr>
          <w:p w14:paraId="382459DF" w14:textId="77777777" w:rsidR="00C47740" w:rsidRPr="00631DDD" w:rsidRDefault="00C47740" w:rsidP="00577EEC">
            <w:pPr>
              <w:pStyle w:val="Tablebody"/>
            </w:pPr>
            <w:r w:rsidRPr="00631DDD">
              <w:t>(Bij. ĪUMPELS – Īpašu uzdevumu ministra e-pārvaldes lietās sekretariāts) Valsts reģionālās attīstības aģentūra</w:t>
            </w:r>
          </w:p>
        </w:tc>
      </w:tr>
      <w:tr w:rsidR="00C47740" w:rsidRPr="00631DDD" w14:paraId="71041410" w14:textId="77777777" w:rsidTr="00FB23EE">
        <w:tc>
          <w:tcPr>
            <w:tcW w:w="2088" w:type="dxa"/>
            <w:tcBorders>
              <w:top w:val="nil"/>
              <w:bottom w:val="nil"/>
              <w:right w:val="single" w:sz="6" w:space="0" w:color="000000"/>
            </w:tcBorders>
            <w:shd w:val="clear" w:color="auto" w:fill="auto"/>
          </w:tcPr>
          <w:p w14:paraId="264B204C" w14:textId="77777777" w:rsidR="00C47740" w:rsidRPr="00631DDD" w:rsidRDefault="00C47740" w:rsidP="00577EEC">
            <w:pPr>
              <w:pStyle w:val="Tablebody"/>
            </w:pPr>
            <w:r w:rsidRPr="00631DDD">
              <w:t>WS</w:t>
            </w:r>
          </w:p>
        </w:tc>
        <w:tc>
          <w:tcPr>
            <w:tcW w:w="7740" w:type="dxa"/>
            <w:tcBorders>
              <w:top w:val="nil"/>
              <w:bottom w:val="nil"/>
            </w:tcBorders>
            <w:shd w:val="clear" w:color="auto" w:fill="auto"/>
          </w:tcPr>
          <w:p w14:paraId="2B22CC4B" w14:textId="77777777" w:rsidR="00C47740" w:rsidRPr="00631DDD" w:rsidRDefault="00C47740" w:rsidP="00577EEC">
            <w:pPr>
              <w:pStyle w:val="Tablebody"/>
            </w:pPr>
            <w:r w:rsidRPr="00631DDD">
              <w:t>Web Serviss</w:t>
            </w:r>
            <w:r w:rsidRPr="00631DDD">
              <w:rPr>
                <w:i/>
              </w:rPr>
              <w:t xml:space="preserve"> (Web Service)</w:t>
            </w:r>
          </w:p>
        </w:tc>
      </w:tr>
      <w:tr w:rsidR="00C47740" w:rsidRPr="00631DDD" w14:paraId="20E3B716" w14:textId="77777777" w:rsidTr="00577EEC">
        <w:tc>
          <w:tcPr>
            <w:tcW w:w="2088" w:type="dxa"/>
            <w:tcBorders>
              <w:right w:val="single" w:sz="6" w:space="0" w:color="000000"/>
            </w:tcBorders>
            <w:shd w:val="clear" w:color="auto" w:fill="auto"/>
          </w:tcPr>
          <w:p w14:paraId="44829A34" w14:textId="77777777" w:rsidR="00C47740" w:rsidRPr="00631DDD" w:rsidRDefault="00C47740" w:rsidP="00577EEC">
            <w:pPr>
              <w:pStyle w:val="Tablebody"/>
            </w:pPr>
            <w:r w:rsidRPr="00631DDD">
              <w:t xml:space="preserve">WSDL </w:t>
            </w:r>
          </w:p>
        </w:tc>
        <w:tc>
          <w:tcPr>
            <w:tcW w:w="7740" w:type="dxa"/>
            <w:shd w:val="clear" w:color="auto" w:fill="auto"/>
          </w:tcPr>
          <w:p w14:paraId="6162A869" w14:textId="77777777" w:rsidR="00C47740" w:rsidRPr="00631DDD" w:rsidRDefault="00C47740" w:rsidP="00577EEC">
            <w:pPr>
              <w:pStyle w:val="Tablebody"/>
            </w:pPr>
            <w:r w:rsidRPr="00631DDD">
              <w:t xml:space="preserve">Tīmekļa </w:t>
            </w:r>
            <w:r w:rsidRPr="00631DDD" w:rsidDel="0055611C">
              <w:t xml:space="preserve">servisu </w:t>
            </w:r>
            <w:r w:rsidRPr="00631DDD">
              <w:t>pakalpojumu aprakstīšanas valoda (</w:t>
            </w:r>
            <w:r w:rsidRPr="00631DDD">
              <w:rPr>
                <w:i/>
              </w:rPr>
              <w:t>Web Service Definition Language</w:t>
            </w:r>
            <w:r w:rsidRPr="00631DDD">
              <w:t>)</w:t>
            </w:r>
          </w:p>
        </w:tc>
      </w:tr>
      <w:tr w:rsidR="00C47740" w:rsidRPr="00631DDD" w14:paraId="259D2573" w14:textId="77777777" w:rsidTr="00577EEC">
        <w:tc>
          <w:tcPr>
            <w:tcW w:w="2088" w:type="dxa"/>
            <w:tcBorders>
              <w:right w:val="single" w:sz="6" w:space="0" w:color="000000"/>
            </w:tcBorders>
            <w:shd w:val="clear" w:color="auto" w:fill="auto"/>
          </w:tcPr>
          <w:p w14:paraId="5AF392E5" w14:textId="77777777" w:rsidR="00C47740" w:rsidRPr="00631DDD" w:rsidRDefault="00C47740" w:rsidP="00577EEC">
            <w:pPr>
              <w:pStyle w:val="Tablebody"/>
            </w:pPr>
            <w:r w:rsidRPr="00631DDD">
              <w:t>XML</w:t>
            </w:r>
          </w:p>
        </w:tc>
        <w:tc>
          <w:tcPr>
            <w:tcW w:w="7740" w:type="dxa"/>
            <w:shd w:val="clear" w:color="auto" w:fill="auto"/>
          </w:tcPr>
          <w:p w14:paraId="4D57351B" w14:textId="77777777" w:rsidR="00C47740" w:rsidRPr="00631DDD" w:rsidRDefault="00C47740" w:rsidP="00577EEC">
            <w:pPr>
              <w:pStyle w:val="Tablebody"/>
            </w:pPr>
            <w:r w:rsidRPr="00631DDD">
              <w:t>Paplašināmās iezīmēšanas valoda (</w:t>
            </w:r>
            <w:r w:rsidRPr="00631DDD">
              <w:rPr>
                <w:i/>
              </w:rPr>
              <w:t>eXtensible Markup Language</w:t>
            </w:r>
            <w:r w:rsidRPr="00631DDD">
              <w:t xml:space="preserve">) </w:t>
            </w:r>
          </w:p>
        </w:tc>
      </w:tr>
      <w:tr w:rsidR="00C47740" w:rsidRPr="00631DDD" w14:paraId="3284ABFD" w14:textId="77777777" w:rsidTr="00577EEC">
        <w:tc>
          <w:tcPr>
            <w:tcW w:w="2088" w:type="dxa"/>
            <w:tcBorders>
              <w:right w:val="single" w:sz="6" w:space="0" w:color="000000"/>
            </w:tcBorders>
            <w:shd w:val="clear" w:color="auto" w:fill="auto"/>
          </w:tcPr>
          <w:p w14:paraId="5DE03051" w14:textId="77777777" w:rsidR="00C47740" w:rsidRPr="00631DDD" w:rsidRDefault="00C47740" w:rsidP="00577EEC">
            <w:pPr>
              <w:pStyle w:val="Tablebody"/>
            </w:pPr>
            <w:r w:rsidRPr="00631DDD">
              <w:t>XSD</w:t>
            </w:r>
          </w:p>
        </w:tc>
        <w:tc>
          <w:tcPr>
            <w:tcW w:w="7740" w:type="dxa"/>
            <w:shd w:val="clear" w:color="auto" w:fill="auto"/>
          </w:tcPr>
          <w:p w14:paraId="7CAA762E" w14:textId="77777777" w:rsidR="00C47740" w:rsidRPr="00631DDD" w:rsidRDefault="00C47740" w:rsidP="00577EEC">
            <w:pPr>
              <w:pStyle w:val="Tablebody"/>
            </w:pPr>
            <w:r w:rsidRPr="00631DDD">
              <w:t>XML shēma</w:t>
            </w:r>
            <w:r w:rsidRPr="00631DDD">
              <w:rPr>
                <w:rStyle w:val="Emphasis"/>
              </w:rPr>
              <w:t xml:space="preserve"> (XML Schema Definition)</w:t>
            </w:r>
          </w:p>
        </w:tc>
      </w:tr>
      <w:tr w:rsidR="00C47740" w:rsidRPr="00631DDD" w14:paraId="26F86604" w14:textId="77777777" w:rsidTr="00577EEC">
        <w:tc>
          <w:tcPr>
            <w:tcW w:w="2088" w:type="dxa"/>
            <w:tcBorders>
              <w:right w:val="single" w:sz="6" w:space="0" w:color="000000"/>
            </w:tcBorders>
            <w:shd w:val="clear" w:color="auto" w:fill="auto"/>
          </w:tcPr>
          <w:p w14:paraId="26C6C455" w14:textId="77777777" w:rsidR="00C47740" w:rsidRPr="00631DDD" w:rsidRDefault="00C47740" w:rsidP="00C47740">
            <w:pPr>
              <w:pStyle w:val="Tablebody"/>
            </w:pPr>
            <w:r w:rsidRPr="00631DDD">
              <w:t>XSL</w:t>
            </w:r>
          </w:p>
        </w:tc>
        <w:tc>
          <w:tcPr>
            <w:tcW w:w="7740" w:type="dxa"/>
            <w:shd w:val="clear" w:color="auto" w:fill="auto"/>
          </w:tcPr>
          <w:p w14:paraId="3266A5EE" w14:textId="77777777" w:rsidR="00C47740" w:rsidRPr="00631DDD" w:rsidRDefault="00C47740" w:rsidP="00577EEC">
            <w:pPr>
              <w:pStyle w:val="Tablebody"/>
            </w:pPr>
            <w:r w:rsidRPr="00631DDD">
              <w:t>Izvēršamā stila lapu valoda</w:t>
            </w:r>
            <w:r w:rsidRPr="00631DDD">
              <w:rPr>
                <w:bCs/>
                <w:i/>
              </w:rPr>
              <w:t xml:space="preserve"> (Extensible Stylesheet Language)</w:t>
            </w:r>
            <w:r w:rsidRPr="00631DDD">
              <w:rPr>
                <w:bCs/>
              </w:rPr>
              <w:t>, skat. XSLT</w:t>
            </w:r>
          </w:p>
        </w:tc>
      </w:tr>
      <w:tr w:rsidR="00C47740" w:rsidRPr="00631DDD" w14:paraId="5E52C4BD" w14:textId="77777777" w:rsidTr="00577EEC">
        <w:tc>
          <w:tcPr>
            <w:tcW w:w="2088" w:type="dxa"/>
            <w:tcBorders>
              <w:top w:val="nil"/>
              <w:left w:val="nil"/>
              <w:bottom w:val="single" w:sz="4" w:space="0" w:color="auto"/>
              <w:right w:val="single" w:sz="4" w:space="0" w:color="auto"/>
              <w:tl2br w:val="nil"/>
              <w:tr2bl w:val="nil"/>
            </w:tcBorders>
            <w:shd w:val="clear" w:color="auto" w:fill="auto"/>
          </w:tcPr>
          <w:p w14:paraId="226E7707" w14:textId="77777777" w:rsidR="00C47740" w:rsidRPr="00631DDD" w:rsidRDefault="00C47740" w:rsidP="00577EEC">
            <w:pPr>
              <w:pStyle w:val="Tablebody"/>
              <w:rPr>
                <w:bCs/>
              </w:rPr>
            </w:pPr>
            <w:r w:rsidRPr="00631DDD">
              <w:rPr>
                <w:bCs/>
              </w:rPr>
              <w:t>XSLT</w:t>
            </w:r>
          </w:p>
        </w:tc>
        <w:tc>
          <w:tcPr>
            <w:tcW w:w="7740" w:type="dxa"/>
            <w:tcBorders>
              <w:top w:val="nil"/>
              <w:left w:val="single" w:sz="4" w:space="0" w:color="auto"/>
              <w:bottom w:val="single" w:sz="4" w:space="0" w:color="auto"/>
              <w:right w:val="nil"/>
              <w:tl2br w:val="nil"/>
              <w:tr2bl w:val="nil"/>
            </w:tcBorders>
            <w:shd w:val="clear" w:color="auto" w:fill="auto"/>
          </w:tcPr>
          <w:p w14:paraId="02D91DA4" w14:textId="77777777" w:rsidR="00C47740" w:rsidRPr="00631DDD" w:rsidRDefault="00C47740" w:rsidP="00577EEC">
            <w:pPr>
              <w:pStyle w:val="Tablebody"/>
            </w:pPr>
            <w:r w:rsidRPr="00631DDD">
              <w:t xml:space="preserve">Paplašināmās stila lapas pārveidošanas valoda </w:t>
            </w:r>
            <w:r w:rsidRPr="00631DDD">
              <w:rPr>
                <w:bCs/>
              </w:rPr>
              <w:t>(</w:t>
            </w:r>
            <w:r w:rsidRPr="00631DDD">
              <w:rPr>
                <w:bCs/>
                <w:i/>
              </w:rPr>
              <w:t>Extensible Stylesheet Language Transformation</w:t>
            </w:r>
            <w:r w:rsidRPr="00631DDD">
              <w:rPr>
                <w:bCs/>
              </w:rPr>
              <w:t>)</w:t>
            </w:r>
          </w:p>
        </w:tc>
      </w:tr>
    </w:tbl>
    <w:p w14:paraId="44583D92" w14:textId="77777777" w:rsidR="00577EEC" w:rsidRPr="00631DDD" w:rsidRDefault="00577EEC" w:rsidP="00577EEC">
      <w:pPr>
        <w:pStyle w:val="Heading2"/>
      </w:pPr>
      <w:bookmarkStart w:id="47" w:name="_Saistītie_dokumenti"/>
      <w:bookmarkStart w:id="48" w:name="_Toc28766189"/>
      <w:bookmarkStart w:id="49" w:name="_Toc29354290"/>
      <w:bookmarkStart w:id="50" w:name="_Toc65487059"/>
      <w:bookmarkStart w:id="51" w:name="_Toc109037448"/>
      <w:bookmarkStart w:id="52" w:name="_Toc129417690"/>
      <w:bookmarkStart w:id="53" w:name="_Toc204760601"/>
      <w:bookmarkStart w:id="54" w:name="_Toc204762612"/>
      <w:bookmarkStart w:id="55" w:name="_Toc205035831"/>
      <w:bookmarkStart w:id="56" w:name="_Toc370310700"/>
      <w:bookmarkEnd w:id="47"/>
      <w:r w:rsidRPr="00631DDD">
        <w:t>Saistība ar citiem dokumenti</w:t>
      </w:r>
      <w:bookmarkEnd w:id="48"/>
      <w:bookmarkEnd w:id="49"/>
      <w:bookmarkEnd w:id="50"/>
      <w:bookmarkEnd w:id="51"/>
      <w:bookmarkEnd w:id="52"/>
      <w:bookmarkEnd w:id="53"/>
      <w:r w:rsidRPr="00631DDD">
        <w:t>em</w:t>
      </w:r>
      <w:bookmarkEnd w:id="54"/>
      <w:bookmarkEnd w:id="55"/>
      <w:bookmarkEnd w:id="56"/>
    </w:p>
    <w:p w14:paraId="44583D93" w14:textId="77777777" w:rsidR="00577EEC" w:rsidRPr="00631DDD" w:rsidRDefault="00577EEC" w:rsidP="00577EEC">
      <w:r w:rsidRPr="00631DDD">
        <w:t>Dokuments ir izstrādāts, balstoties uz šādiem dokumentiem:</w:t>
      </w:r>
    </w:p>
    <w:p w14:paraId="44583D94" w14:textId="1C99966B" w:rsidR="00577EEC" w:rsidRPr="00631DDD" w:rsidRDefault="00577EEC" w:rsidP="00577EEC">
      <w:pPr>
        <w:pStyle w:val="Atsauce"/>
        <w:spacing w:before="0"/>
      </w:pPr>
      <w:r w:rsidRPr="00631DDD">
        <w:t>„Connected Government Framework. Architecture and Design Blueprint.” – Microsoft Corporation. 2003.</w:t>
      </w:r>
    </w:p>
    <w:p w14:paraId="44583D95" w14:textId="77777777" w:rsidR="00577EEC" w:rsidRPr="00631DDD" w:rsidRDefault="00577EEC" w:rsidP="00577EEC">
      <w:pPr>
        <w:pStyle w:val="Atsauce"/>
        <w:spacing w:before="0"/>
      </w:pPr>
      <w:bookmarkStart w:id="57" w:name="_Ref153613679"/>
      <w:bookmarkStart w:id="58" w:name="_Ref153614058"/>
      <w:r w:rsidRPr="00631DDD">
        <w:t>„Publisko pakalpojumu sākotnējā apraksta standarta izstrāde”. Pakalpojumu apraksta standarts un metodika tā aizpildīšanai. 2006</w:t>
      </w:r>
      <w:bookmarkEnd w:id="57"/>
      <w:r w:rsidRPr="00631DDD">
        <w:t>.</w:t>
      </w:r>
      <w:bookmarkEnd w:id="58"/>
    </w:p>
    <w:p w14:paraId="44583D96" w14:textId="77777777" w:rsidR="00577EEC" w:rsidRPr="00631DDD" w:rsidRDefault="00577EEC" w:rsidP="00577EEC">
      <w:pPr>
        <w:pStyle w:val="Atsauce"/>
        <w:spacing w:before="0"/>
      </w:pPr>
      <w:r w:rsidRPr="00631DDD">
        <w:t>By the Danish XML Committee. “Handbook for Standardization.” – 2003. (http://www.oio.dk/dataudveksling/OIOXML/publikationer/CookBooks).</w:t>
      </w:r>
    </w:p>
    <w:p w14:paraId="44583D97" w14:textId="4B2FA658" w:rsidR="00577EEC" w:rsidRPr="00631DDD" w:rsidRDefault="00577EEC" w:rsidP="00577EEC">
      <w:pPr>
        <w:pStyle w:val="Atsauce"/>
        <w:spacing w:before="0"/>
      </w:pPr>
      <w:bookmarkStart w:id="59" w:name="_Ref153524509"/>
      <w:r w:rsidRPr="00631DDD">
        <w:rPr>
          <w:rFonts w:cs="Arial"/>
        </w:rPr>
        <w:t>„</w:t>
      </w:r>
      <w:smartTag w:uri="schemas-tilde-lv/tildestengine" w:element="veidnes">
        <w:smartTagPr>
          <w:attr w:name="id" w:val="-1"/>
          <w:attr w:name="baseform" w:val="izziòa"/>
          <w:attr w:name="text" w:val="Izziņa"/>
        </w:smartTagPr>
        <w:r w:rsidRPr="00631DDD">
          <w:rPr>
            <w:rFonts w:cs="Arial"/>
          </w:rPr>
          <w:t>Izziņa</w:t>
        </w:r>
      </w:smartTag>
      <w:r w:rsidRPr="00631DDD">
        <w:rPr>
          <w:rFonts w:cs="Arial"/>
        </w:rPr>
        <w:t>: Personas, kuras ir reģistrējušas dzīvesvietu manā īpašumā”. E-pakalpojumu specifikācija. (EPS-31/2005-IVIS-OLIMPS-EP0-PS-V1.00. 04.08.2006.)</w:t>
      </w:r>
      <w:r w:rsidR="00A72252" w:rsidRPr="00631DDD">
        <w:rPr>
          <w:rFonts w:cs="Arial"/>
        </w:rPr>
        <w:t>.</w:t>
      </w:r>
      <w:r w:rsidRPr="00631DDD">
        <w:rPr>
          <w:rFonts w:cs="Arial"/>
        </w:rPr>
        <w:t xml:space="preserve"> </w:t>
      </w:r>
      <w:bookmarkEnd w:id="59"/>
    </w:p>
    <w:p w14:paraId="44583D98" w14:textId="7E0D4B37" w:rsidR="00577EEC" w:rsidRPr="00631DDD" w:rsidRDefault="00577EEC" w:rsidP="00577EEC">
      <w:pPr>
        <w:pStyle w:val="Atsauce"/>
        <w:spacing w:before="0"/>
      </w:pPr>
      <w:bookmarkStart w:id="60" w:name="_Ref153440253"/>
      <w:r w:rsidRPr="00631DDD">
        <w:rPr>
          <w:rFonts w:cs="Arial"/>
        </w:rPr>
        <w:t>„E-pakalpojumu standarts.” IVIS infrastruktūras izveides vadlīniju dokuments. (EPS-31/2005-IVIS-OLIMPS-RCM-ESERV-V1.00 12.12.2006.)</w:t>
      </w:r>
      <w:r w:rsidR="00A72252" w:rsidRPr="00631DDD">
        <w:rPr>
          <w:rFonts w:cs="Arial"/>
        </w:rPr>
        <w:t>.</w:t>
      </w:r>
      <w:r w:rsidRPr="00631DDD">
        <w:rPr>
          <w:rFonts w:cs="Arial"/>
        </w:rPr>
        <w:t xml:space="preserve"> </w:t>
      </w:r>
      <w:bookmarkEnd w:id="60"/>
    </w:p>
    <w:p w14:paraId="44583D99" w14:textId="77777777" w:rsidR="00577EEC" w:rsidRPr="00631DDD" w:rsidRDefault="00577EEC" w:rsidP="00577EEC">
      <w:pPr>
        <w:pStyle w:val="Atsauce"/>
        <w:spacing w:before="0"/>
      </w:pPr>
      <w:bookmarkStart w:id="61" w:name="_Ref153599045"/>
      <w:r w:rsidRPr="00631DDD">
        <w:t>E-pārvaldes koncepcija (</w:t>
      </w:r>
      <w:hyperlink r:id="rId19" w:history="1">
        <w:r w:rsidRPr="00631DDD">
          <w:t>http://www.eps.gov.lv/files/projekti/E-parvaldes_koncepcija.pdf</w:t>
        </w:r>
      </w:hyperlink>
      <w:r w:rsidRPr="00631DDD">
        <w:t>).</w:t>
      </w:r>
      <w:bookmarkEnd w:id="61"/>
    </w:p>
    <w:p w14:paraId="44583D9A" w14:textId="5F0B8799" w:rsidR="00577EEC" w:rsidRPr="00631DDD" w:rsidRDefault="00577EEC" w:rsidP="00577EEC">
      <w:pPr>
        <w:pStyle w:val="Atsauce"/>
        <w:spacing w:before="0"/>
      </w:pPr>
      <w:r w:rsidRPr="00631DDD">
        <w:t>Cabinet Office. Office of the e-Envoy. „e-Services Development Framework Primer.” Version 1.0b  5 February 2002</w:t>
      </w:r>
      <w:r w:rsidR="00A72252" w:rsidRPr="00631DDD">
        <w:t>.</w:t>
      </w:r>
    </w:p>
    <w:p w14:paraId="44583D9B" w14:textId="585DD3EB" w:rsidR="00577EEC" w:rsidRPr="00631DDD" w:rsidRDefault="00577EEC" w:rsidP="00577EEC">
      <w:pPr>
        <w:pStyle w:val="Atsauce"/>
        <w:spacing w:before="0"/>
      </w:pPr>
      <w:bookmarkStart w:id="62" w:name="_Ref153524551"/>
      <w:r w:rsidRPr="00631DDD">
        <w:rPr>
          <w:rFonts w:cs="Arial"/>
        </w:rPr>
        <w:lastRenderedPageBreak/>
        <w:t>„IS serviss: Īpašumu izgūšana pēc personas koda.” Programmatūras projektējuma apraksts. (</w:t>
      </w:r>
      <w:r w:rsidRPr="00631DDD">
        <w:t>EPS-31/2005-IVIS-OLIMPS-VVDZIPAS</w:t>
      </w:r>
      <w:r w:rsidRPr="00631DDD">
        <w:rPr>
          <w:rFonts w:cs="Arial"/>
        </w:rPr>
        <w:t>-PPA V1.00 09.11.2006.)</w:t>
      </w:r>
      <w:r w:rsidR="00A72252" w:rsidRPr="00631DDD">
        <w:rPr>
          <w:rFonts w:cs="Arial"/>
        </w:rPr>
        <w:t>.</w:t>
      </w:r>
      <w:r w:rsidRPr="00631DDD">
        <w:rPr>
          <w:rFonts w:cs="Arial"/>
        </w:rPr>
        <w:t xml:space="preserve"> </w:t>
      </w:r>
      <w:bookmarkEnd w:id="62"/>
    </w:p>
    <w:p w14:paraId="44583D9C" w14:textId="2297C852" w:rsidR="00577EEC" w:rsidRPr="00631DDD" w:rsidRDefault="00577EEC" w:rsidP="00577EEC">
      <w:pPr>
        <w:pStyle w:val="Atsauce"/>
        <w:spacing w:before="0"/>
      </w:pPr>
      <w:bookmarkStart w:id="63" w:name="_Ref153440249"/>
      <w:r w:rsidRPr="00631DDD">
        <w:rPr>
          <w:rFonts w:cs="Arial"/>
        </w:rPr>
        <w:t>„IS servisu izstrādes standarts.” IVIS infrastruktūras izveides vadlīniju dokuments. (EPS-31/2005-IVIS-OLIMPS-RCM-ISS-V1.00 11.12.2006.)</w:t>
      </w:r>
      <w:r w:rsidR="00A72252" w:rsidRPr="00631DDD">
        <w:rPr>
          <w:rFonts w:cs="Arial"/>
        </w:rPr>
        <w:t>.</w:t>
      </w:r>
      <w:r w:rsidRPr="00631DDD">
        <w:rPr>
          <w:rFonts w:cs="Arial"/>
        </w:rPr>
        <w:t xml:space="preserve"> </w:t>
      </w:r>
      <w:bookmarkEnd w:id="63"/>
    </w:p>
    <w:p w14:paraId="44583D9D" w14:textId="0C18CEBF" w:rsidR="00577EEC" w:rsidRPr="00631DDD" w:rsidRDefault="00312538" w:rsidP="00312538">
      <w:pPr>
        <w:pStyle w:val="Atsauce"/>
      </w:pPr>
      <w:bookmarkStart w:id="64" w:name="_Ref153515899"/>
      <w:r w:rsidRPr="00631DDD">
        <w:rPr>
          <w:rFonts w:cs="Arial"/>
        </w:rPr>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E-pakalpojuma izveidošanas ceļvedis Latvija.lv portālam. Programmētāja rokasgrāmata. (VRAA-6_15_11_58-VISS_2010-LVP_EPAK-PR)</w:t>
      </w:r>
      <w:r w:rsidR="00577EEC" w:rsidRPr="00631DDD">
        <w:rPr>
          <w:rFonts w:cs="Arial"/>
        </w:rPr>
        <w:t>.</w:t>
      </w:r>
      <w:bookmarkEnd w:id="64"/>
      <w:r w:rsidR="00A72252" w:rsidRPr="00631DDD">
        <w:rPr>
          <w:rFonts w:cs="Arial"/>
        </w:rPr>
        <w:t xml:space="preserve"> </w:t>
      </w:r>
    </w:p>
    <w:p w14:paraId="44583D9E" w14:textId="77777777" w:rsidR="00577EEC" w:rsidRPr="00631DDD" w:rsidRDefault="00577EEC" w:rsidP="00577EEC">
      <w:pPr>
        <w:pStyle w:val="Atsauce"/>
        <w:spacing w:before="0"/>
      </w:pPr>
      <w:bookmarkStart w:id="65" w:name="_Ref152820703"/>
      <w:bookmarkStart w:id="66" w:name="_Ref153518960"/>
      <w:r w:rsidRPr="00631DDD">
        <w:t>Standarts LVS 72:1996, Ieteicamā prakse programmatūras projektējuma aprakstīšanai.</w:t>
      </w:r>
      <w:bookmarkEnd w:id="65"/>
      <w:r w:rsidRPr="00631DDD">
        <w:t xml:space="preserve"> </w:t>
      </w:r>
      <w:bookmarkEnd w:id="66"/>
    </w:p>
    <w:p w14:paraId="44583D9F" w14:textId="77777777" w:rsidR="00577EEC" w:rsidRPr="00631DDD" w:rsidRDefault="00577EEC" w:rsidP="00577EEC">
      <w:pPr>
        <w:pStyle w:val="Atsauce"/>
        <w:spacing w:before="0"/>
      </w:pPr>
      <w:bookmarkStart w:id="67" w:name="_Ref153440245"/>
      <w:r w:rsidRPr="00631DDD">
        <w:rPr>
          <w:rFonts w:cs="Arial"/>
        </w:rPr>
        <w:t>„Metadatu un e-pakalpojumu identifikācijas standarts.” IVIS infrastruktūras izveides vadlīniju dokuments. (EPS-31/2005-IVIS-OLIMPS-RCM-META-V1.00 30.11.2006.).</w:t>
      </w:r>
      <w:bookmarkEnd w:id="67"/>
    </w:p>
    <w:p w14:paraId="44583DA0" w14:textId="33ECC57C" w:rsidR="00577EEC" w:rsidRPr="00631DDD" w:rsidRDefault="00577EEC" w:rsidP="00577EEC">
      <w:pPr>
        <w:pStyle w:val="Atsauce"/>
        <w:spacing w:before="0"/>
      </w:pPr>
      <w:bookmarkStart w:id="68" w:name="_Ref153524597"/>
      <w:r w:rsidRPr="00631DDD">
        <w:rPr>
          <w:rFonts w:cs="Arial"/>
        </w:rPr>
        <w:t>„</w:t>
      </w:r>
      <w:smartTag w:uri="schemas-tilde-lv/tildestengine" w:element="veidnes">
        <w:smartTagPr>
          <w:attr w:name="id" w:val="-1"/>
          <w:attr w:name="baseform" w:val="izziòa"/>
          <w:attr w:name="text" w:val="Izziņa"/>
        </w:smartTagPr>
        <w:r w:rsidRPr="00631DDD">
          <w:rPr>
            <w:rFonts w:cs="Arial"/>
          </w:rPr>
          <w:t>Izziņa</w:t>
        </w:r>
      </w:smartTag>
      <w:r w:rsidRPr="00631DDD">
        <w:rPr>
          <w:rFonts w:cs="Arial"/>
        </w:rPr>
        <w:t>: Personas, kuras ir reģistrējušas dzīves vietu manā īpašumā”. Programmatūras projektējuma apraksts. (EPS-31/2005-IVIS-OLIMPS-EP0-PPA-V1.00 09.11.2006.)</w:t>
      </w:r>
      <w:r w:rsidR="00A72252" w:rsidRPr="00631DDD">
        <w:rPr>
          <w:rFonts w:cs="Arial"/>
        </w:rPr>
        <w:t>.</w:t>
      </w:r>
      <w:r w:rsidRPr="00631DDD">
        <w:rPr>
          <w:rFonts w:cs="Arial"/>
        </w:rPr>
        <w:t xml:space="preserve"> </w:t>
      </w:r>
      <w:bookmarkEnd w:id="68"/>
    </w:p>
    <w:p w14:paraId="44583DA1" w14:textId="2EC0293D" w:rsidR="00577EEC" w:rsidRPr="00631DDD" w:rsidRDefault="00577EEC" w:rsidP="00577EEC">
      <w:pPr>
        <w:pStyle w:val="Atsauce"/>
        <w:spacing w:before="0"/>
      </w:pPr>
      <w:bookmarkStart w:id="69" w:name="_Ref153440248"/>
      <w:r w:rsidRPr="00631DDD">
        <w:rPr>
          <w:rFonts w:cs="Arial"/>
        </w:rPr>
        <w:t xml:space="preserve">„XML </w:t>
      </w:r>
      <w:r w:rsidR="00312538" w:rsidRPr="00631DDD">
        <w:rPr>
          <w:rFonts w:cs="Arial"/>
        </w:rPr>
        <w:t xml:space="preserve">resursu </w:t>
      </w:r>
      <w:r w:rsidRPr="00631DDD">
        <w:rPr>
          <w:rFonts w:cs="Arial"/>
        </w:rPr>
        <w:t>izstrādes vadlīnijas.” IVIS infrastruktūras izveides vadlīniju dokuments. (EPS-31/2005-IVIS-OLIMPS-FR-XML-V1.00 10.11.2006.)</w:t>
      </w:r>
      <w:bookmarkEnd w:id="69"/>
      <w:r w:rsidR="00A72252" w:rsidRPr="00631DDD">
        <w:rPr>
          <w:rFonts w:cs="Arial"/>
        </w:rPr>
        <w:t>.</w:t>
      </w:r>
    </w:p>
    <w:p w14:paraId="44583DA2" w14:textId="2CA76040" w:rsidR="00577EEC" w:rsidRPr="00631DDD" w:rsidRDefault="00577EEC" w:rsidP="00577EEC">
      <w:pPr>
        <w:pStyle w:val="Atsauce"/>
        <w:spacing w:before="0"/>
      </w:pPr>
      <w:bookmarkStart w:id="70" w:name="_Ref153525551"/>
      <w:r w:rsidRPr="00631DDD">
        <w:rPr>
          <w:rFonts w:cs="Arial"/>
        </w:rPr>
        <w:t>„Programmatūras izstrādes standarts.” (IVIS programmnodrošinājumu izstrādes vadlīnijas). (EPS-31/2005-IVIS-OLIMPS-FR-VNP-V1.00 30.11.2006.)</w:t>
      </w:r>
      <w:r w:rsidR="00A72252" w:rsidRPr="00631DDD">
        <w:rPr>
          <w:rFonts w:cs="Arial"/>
        </w:rPr>
        <w:t>.</w:t>
      </w:r>
      <w:r w:rsidRPr="00631DDD">
        <w:rPr>
          <w:rFonts w:cs="Arial"/>
        </w:rPr>
        <w:t xml:space="preserve"> </w:t>
      </w:r>
      <w:bookmarkEnd w:id="70"/>
    </w:p>
    <w:p w14:paraId="474B5B98" w14:textId="1CFAD750" w:rsidR="00F33D7B" w:rsidRPr="00631DDD" w:rsidRDefault="00F33D7B" w:rsidP="00613F90">
      <w:pPr>
        <w:pStyle w:val="Atsauce"/>
      </w:pPr>
      <w:bookmarkStart w:id="71" w:name="_Ref203448097"/>
      <w:bookmarkStart w:id="72" w:name="_Ref153546704"/>
      <w:r w:rsidRPr="00631DDD">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E-Pakalpojumu arhitektūras izstrāde. Vadlīnijas. (VRAA-6_15_11_58-VISS_2010-EPAK_ARH-VDL-).</w:t>
      </w:r>
    </w:p>
    <w:p w14:paraId="44583DA4" w14:textId="2C244D1F" w:rsidR="00577EEC" w:rsidRPr="00631DDD" w:rsidRDefault="00577EEC" w:rsidP="00577EEC">
      <w:pPr>
        <w:pStyle w:val="Atsauce"/>
        <w:spacing w:before="0"/>
      </w:pPr>
      <w:bookmarkStart w:id="73" w:name="_Ref153546460"/>
      <w:bookmarkEnd w:id="71"/>
      <w:bookmarkEnd w:id="72"/>
      <w:r w:rsidRPr="00631DDD">
        <w:t xml:space="preserve">E-pakalpojums. "Reģistrācija IVIS". </w:t>
      </w:r>
      <w:r w:rsidRPr="00631DDD">
        <w:rPr>
          <w:rFonts w:cs="Arial"/>
        </w:rPr>
        <w:t>Programmatūras projektējuma apraksts. (EPS-31/2005-IVIS-OLIMPS-</w:t>
      </w:r>
      <w:r w:rsidRPr="00631DDD">
        <w:t xml:space="preserve"> </w:t>
      </w:r>
      <w:r w:rsidRPr="00631DDD">
        <w:rPr>
          <w:rFonts w:cs="Arial"/>
        </w:rPr>
        <w:t>IVISReg-PPA-V0.03 15.11.2006.)</w:t>
      </w:r>
      <w:r w:rsidR="00A72252" w:rsidRPr="00631DDD">
        <w:rPr>
          <w:rFonts w:cs="Arial"/>
        </w:rPr>
        <w:t>.</w:t>
      </w:r>
      <w:r w:rsidRPr="00631DDD">
        <w:rPr>
          <w:rFonts w:cs="Arial"/>
        </w:rPr>
        <w:t xml:space="preserve"> </w:t>
      </w:r>
      <w:bookmarkEnd w:id="73"/>
    </w:p>
    <w:p w14:paraId="44583DA5" w14:textId="77777777" w:rsidR="00577EEC" w:rsidRPr="00631DDD" w:rsidRDefault="00577EEC" w:rsidP="00577EEC">
      <w:pPr>
        <w:pStyle w:val="Atsauce"/>
        <w:spacing w:before="0"/>
      </w:pPr>
      <w:bookmarkStart w:id="74" w:name="_Ref350758531"/>
      <w:r w:rsidRPr="00631DDD">
        <w:t>Standarts LVS 68:1996, Programmatūras prasību specifikācijas (PPS) ceļvedis.</w:t>
      </w:r>
      <w:bookmarkEnd w:id="74"/>
    </w:p>
    <w:p w14:paraId="44583DA6" w14:textId="77777777" w:rsidR="00577EEC" w:rsidRPr="00631DDD" w:rsidRDefault="00577EEC" w:rsidP="00577EEC">
      <w:pPr>
        <w:pStyle w:val="Heading2"/>
      </w:pPr>
      <w:bookmarkStart w:id="75" w:name="_Toc129417691"/>
      <w:bookmarkStart w:id="76" w:name="_Toc204760602"/>
      <w:bookmarkStart w:id="77" w:name="_Toc204762613"/>
      <w:bookmarkStart w:id="78" w:name="_Toc205035832"/>
      <w:bookmarkStart w:id="79" w:name="_Toc370310701"/>
      <w:r w:rsidRPr="00631DDD">
        <w:t>Dokumenta pārskats</w:t>
      </w:r>
      <w:bookmarkEnd w:id="75"/>
      <w:bookmarkEnd w:id="76"/>
      <w:bookmarkEnd w:id="77"/>
      <w:bookmarkEnd w:id="78"/>
      <w:bookmarkEnd w:id="79"/>
    </w:p>
    <w:p w14:paraId="44583DA7" w14:textId="77777777" w:rsidR="00577EEC" w:rsidRPr="00631DDD" w:rsidRDefault="00577EEC" w:rsidP="00577EEC">
      <w:r w:rsidRPr="00631DDD">
        <w:t>Dokumentu veido 4 nodalījumi:</w:t>
      </w:r>
    </w:p>
    <w:p w14:paraId="44583DA8" w14:textId="77777777" w:rsidR="00577EEC" w:rsidRPr="00631DDD" w:rsidRDefault="00577EEC" w:rsidP="00577EEC">
      <w:pPr>
        <w:pStyle w:val="ListBullet"/>
      </w:pPr>
      <w:r w:rsidRPr="00631DDD">
        <w:fldChar w:fldCharType="begin"/>
      </w:r>
      <w:r w:rsidRPr="00631DDD">
        <w:instrText xml:space="preserve"> REF _Ref153606102 \r \h  \* MERGEFORMAT </w:instrText>
      </w:r>
      <w:r w:rsidRPr="00631DDD">
        <w:fldChar w:fldCharType="separate"/>
      </w:r>
      <w:r w:rsidR="00406BB0">
        <w:t>1</w:t>
      </w:r>
      <w:r w:rsidRPr="00631DDD">
        <w:fldChar w:fldCharType="end"/>
      </w:r>
      <w:r w:rsidRPr="00631DDD">
        <w:t>.nodalījumā – „Ievads” – aprakstīta dokumenta kopējā struktūra, nolūks, izmantotie termini un apzīmējumi, kā arī saistība ar citiem dokumentiem.</w:t>
      </w:r>
    </w:p>
    <w:p w14:paraId="44583DA9" w14:textId="77777777" w:rsidR="00577EEC" w:rsidRPr="00631DDD" w:rsidRDefault="00577EEC" w:rsidP="00577EEC">
      <w:pPr>
        <w:pStyle w:val="ListBullet"/>
      </w:pPr>
      <w:r w:rsidRPr="00631DDD">
        <w:fldChar w:fldCharType="begin"/>
      </w:r>
      <w:r w:rsidRPr="00631DDD">
        <w:instrText xml:space="preserve"> REF _Ref130270586 \r \h  \* MERGEFORMAT </w:instrText>
      </w:r>
      <w:r w:rsidRPr="00631DDD">
        <w:fldChar w:fldCharType="separate"/>
      </w:r>
      <w:r w:rsidR="00406BB0">
        <w:t>2</w:t>
      </w:r>
      <w:r w:rsidRPr="00631DDD">
        <w:fldChar w:fldCharType="end"/>
      </w:r>
      <w:r w:rsidRPr="00631DDD">
        <w:t>.nodalījumā aprakstīts e-pakalpojuma jēdziens un būtība.</w:t>
      </w:r>
    </w:p>
    <w:p w14:paraId="44583DAA" w14:textId="0F0C0CE2" w:rsidR="00577EEC" w:rsidRPr="00631DDD" w:rsidRDefault="00577EEC" w:rsidP="00577EEC">
      <w:pPr>
        <w:pStyle w:val="ListBullet"/>
      </w:pPr>
      <w:r w:rsidRPr="00631DDD">
        <w:fldChar w:fldCharType="begin"/>
      </w:r>
      <w:r w:rsidRPr="00631DDD">
        <w:instrText xml:space="preserve"> REF _Ref153606128 \r \h  \* MERGEFORMAT </w:instrText>
      </w:r>
      <w:r w:rsidRPr="00631DDD">
        <w:fldChar w:fldCharType="separate"/>
      </w:r>
      <w:r w:rsidR="00406BB0">
        <w:t>3</w:t>
      </w:r>
      <w:r w:rsidRPr="00631DDD">
        <w:fldChar w:fldCharType="end"/>
      </w:r>
      <w:r w:rsidRPr="00631DDD">
        <w:t xml:space="preserve">.nodalījumā – „E-pakalpojumu izpildes vides apraksts” </w:t>
      </w:r>
      <w:r w:rsidR="003241FF" w:rsidRPr="00631DDD">
        <w:t>–</w:t>
      </w:r>
      <w:r w:rsidRPr="00631DDD">
        <w:t xml:space="preserve"> aprakstīta </w:t>
      </w:r>
      <w:r w:rsidR="00A83D5F" w:rsidRPr="00631DDD">
        <w:t xml:space="preserve">VISS </w:t>
      </w:r>
      <w:r w:rsidRPr="00631DDD">
        <w:t>infrastruktūra.</w:t>
      </w:r>
    </w:p>
    <w:p w14:paraId="44583DAB" w14:textId="77777777" w:rsidR="00577EEC" w:rsidRPr="00631DDD" w:rsidRDefault="00577EEC" w:rsidP="00577EEC">
      <w:pPr>
        <w:pStyle w:val="ListBullet"/>
      </w:pPr>
      <w:r w:rsidRPr="00631DDD">
        <w:fldChar w:fldCharType="begin"/>
      </w:r>
      <w:r w:rsidRPr="00631DDD">
        <w:instrText xml:space="preserve"> REF _Ref153606136 \r \h  \* MERGEFORMAT </w:instrText>
      </w:r>
      <w:r w:rsidRPr="00631DDD">
        <w:fldChar w:fldCharType="separate"/>
      </w:r>
      <w:r w:rsidR="00406BB0">
        <w:t>4</w:t>
      </w:r>
      <w:r w:rsidRPr="00631DDD">
        <w:fldChar w:fldCharType="end"/>
      </w:r>
      <w:r w:rsidRPr="00631DDD">
        <w:t>.nodalījumā ir aprakstīts e-pakalpojuma izstrādes process.</w:t>
      </w:r>
      <w:r w:rsidR="003241FF" w:rsidRPr="00631DDD">
        <w:t xml:space="preserve"> </w:t>
      </w:r>
    </w:p>
    <w:p w14:paraId="44583DAC" w14:textId="77777777" w:rsidR="00577EEC" w:rsidRPr="00631DDD" w:rsidRDefault="00577EEC" w:rsidP="00577EEC">
      <w:pPr>
        <w:pStyle w:val="Heading1"/>
        <w:contextualSpacing/>
      </w:pPr>
      <w:bookmarkStart w:id="80" w:name="_Ref130270586"/>
      <w:bookmarkStart w:id="81" w:name="_Toc204760603"/>
      <w:bookmarkStart w:id="82" w:name="_Toc204762614"/>
      <w:bookmarkStart w:id="83" w:name="_Toc205035833"/>
      <w:bookmarkStart w:id="84" w:name="_Toc370310702"/>
      <w:r w:rsidRPr="00631DDD">
        <w:lastRenderedPageBreak/>
        <w:t>E-pakalpojuma jēdziens</w:t>
      </w:r>
      <w:bookmarkEnd w:id="80"/>
      <w:bookmarkEnd w:id="81"/>
      <w:bookmarkEnd w:id="82"/>
      <w:bookmarkEnd w:id="83"/>
      <w:bookmarkEnd w:id="84"/>
    </w:p>
    <w:p w14:paraId="44583DAD" w14:textId="6CCB46BA" w:rsidR="00577EEC" w:rsidRPr="00631DDD" w:rsidRDefault="00577EEC" w:rsidP="00577EEC">
      <w:r w:rsidRPr="00631DDD">
        <w:t>Saskaņā ar e-pakalpojumu definīciju (</w:t>
      </w:r>
      <w:r w:rsidR="00987C5E" w:rsidRPr="00631DDD">
        <w:t>skat.</w:t>
      </w:r>
      <w:r w:rsidRPr="00631DDD">
        <w:t xml:space="preserve"> </w:t>
      </w:r>
      <w:r w:rsidRPr="00631DDD">
        <w:fldChar w:fldCharType="begin"/>
      </w:r>
      <w:r w:rsidRPr="00631DDD">
        <w:instrText xml:space="preserve"> REF _Ref214354893 \r \h </w:instrText>
      </w:r>
      <w:r w:rsidRPr="00631DDD">
        <w:fldChar w:fldCharType="separate"/>
      </w:r>
      <w:r w:rsidR="00406BB0">
        <w:t>1.2.1</w:t>
      </w:r>
      <w:r w:rsidRPr="00631DDD">
        <w:fldChar w:fldCharType="end"/>
      </w:r>
      <w:r w:rsidRPr="00631DDD">
        <w:t xml:space="preserve">.sadaļu), par e-pakalpojumu mēs saucam pakalpojumu, kurš tiek sniegts tiešsaistē un kura sniegšanas procesa atbalstam tiek izmantotas IT nodrošinātās automatizācijas iespējas. Atbilstoši </w:t>
      </w:r>
      <w:r w:rsidR="00A72252" w:rsidRPr="00631DDD">
        <w:t>e</w:t>
      </w:r>
      <w:r w:rsidRPr="00631DDD">
        <w:t xml:space="preserve">-pārvaldes koncepcijai </w:t>
      </w:r>
      <w:r w:rsidRPr="00631DDD">
        <w:fldChar w:fldCharType="begin"/>
      </w:r>
      <w:r w:rsidRPr="00631DDD">
        <w:instrText xml:space="preserve"> REF _Ref153599045 \r \h </w:instrText>
      </w:r>
      <w:r w:rsidRPr="00631DDD">
        <w:fldChar w:fldCharType="separate"/>
      </w:r>
      <w:r w:rsidR="00406BB0">
        <w:t>[6]</w:t>
      </w:r>
      <w:r w:rsidRPr="00631DDD">
        <w:fldChar w:fldCharType="end"/>
      </w:r>
      <w:r w:rsidRPr="00631DDD">
        <w:t xml:space="preserve"> tiek izšķirti četri e-pakalpojumu „elektronizācijas līmeņi”:</w:t>
      </w:r>
    </w:p>
    <w:p w14:paraId="44583DAE" w14:textId="77777777" w:rsidR="00577EEC" w:rsidRPr="00631DDD" w:rsidRDefault="00577EEC" w:rsidP="00577EEC">
      <w:pPr>
        <w:pStyle w:val="ListNumber"/>
        <w:numPr>
          <w:ilvl w:val="0"/>
          <w:numId w:val="44"/>
        </w:numPr>
        <w:spacing w:before="0" w:after="0"/>
        <w:ind w:left="641" w:hanging="357"/>
        <w:contextualSpacing w:val="0"/>
      </w:pPr>
      <w:r w:rsidRPr="00631DDD">
        <w:t>līmenis – Informēšana – informācija par pakalpojumiem ir pieejama internetā.</w:t>
      </w:r>
    </w:p>
    <w:p w14:paraId="44583DAF" w14:textId="77777777" w:rsidR="00577EEC" w:rsidRPr="00631DDD" w:rsidRDefault="00577EEC" w:rsidP="00577EEC">
      <w:pPr>
        <w:pStyle w:val="ListNumber"/>
        <w:numPr>
          <w:ilvl w:val="0"/>
          <w:numId w:val="44"/>
        </w:numPr>
        <w:spacing w:before="0" w:after="0"/>
        <w:ind w:left="641" w:hanging="357"/>
        <w:contextualSpacing w:val="0"/>
      </w:pPr>
      <w:r w:rsidRPr="00631DDD">
        <w:t>līmenis – Mijiedarbība – veidlapu un dokumentu sagatavju lejupielāde.</w:t>
      </w:r>
    </w:p>
    <w:p w14:paraId="44583DB0" w14:textId="77777777" w:rsidR="00577EEC" w:rsidRPr="00631DDD" w:rsidRDefault="00577EEC" w:rsidP="00577EEC">
      <w:pPr>
        <w:pStyle w:val="ListNumber"/>
        <w:numPr>
          <w:ilvl w:val="0"/>
          <w:numId w:val="44"/>
        </w:numPr>
        <w:spacing w:before="0" w:after="0"/>
        <w:ind w:left="641" w:hanging="357"/>
        <w:contextualSpacing w:val="0"/>
      </w:pPr>
      <w:r w:rsidRPr="00631DDD">
        <w:t>līmenis – Divvirzienu mijiedarbība – klientu identifikācija, veidlapu un informācijas elektroniska iesniegšana papīra dokumentu vietā.</w:t>
      </w:r>
    </w:p>
    <w:p w14:paraId="44583DB1" w14:textId="77777777" w:rsidR="00577EEC" w:rsidRPr="00631DDD" w:rsidRDefault="00577EEC" w:rsidP="00577EEC">
      <w:pPr>
        <w:pStyle w:val="ListNumber"/>
        <w:numPr>
          <w:ilvl w:val="0"/>
          <w:numId w:val="44"/>
        </w:numPr>
        <w:spacing w:before="0" w:after="0"/>
        <w:ind w:left="641" w:hanging="357"/>
        <w:contextualSpacing w:val="0"/>
      </w:pPr>
      <w:r w:rsidRPr="00631DDD">
        <w:t>līmenis – Darījumu apstrāde – pakalpojuma pilna apstrāde, ieskaitot lēmuma pieņemšanu, informēšanu, maksājumu kārtošanu.</w:t>
      </w:r>
    </w:p>
    <w:p w14:paraId="44583DB2" w14:textId="77777777" w:rsidR="00577EEC" w:rsidRPr="00631DDD" w:rsidRDefault="00577EEC" w:rsidP="00577EEC">
      <w:r w:rsidRPr="00631DDD">
        <w:t>Ar e-pakalpojumu mēs saprotam 3. vai 4. līmeņa e-pakalpojumu. No konceptuālā viedokļa e-pakalpojums ir tāds valsts pārvaldes sniegts pakalpojums iedzīvotājiem, uzņēmumiem, kā arī pašai pārvaldei, kura sniegšanai maksimāli tiek samazināta pakalpojuma izmantotāju fiziskās klātbūtnes nepieciešamība un kura sniegšanas procesa atbalstam maksimāli tiek izmantotas informācijas tehnoloģijas.</w:t>
      </w:r>
    </w:p>
    <w:p w14:paraId="44583DB3" w14:textId="77777777" w:rsidR="00577EEC" w:rsidRPr="00631DDD" w:rsidRDefault="00577EEC" w:rsidP="00577EEC">
      <w:r w:rsidRPr="00631DDD">
        <w:t>E-pakalpojums nevar eksistēt bez pakalpojuma. Katram pakalpojumam vienmēr ir apraksts, kurš satur šādu informāciju:</w:t>
      </w:r>
    </w:p>
    <w:p w14:paraId="44583DB4" w14:textId="77777777" w:rsidR="00577EEC" w:rsidRPr="00631DDD" w:rsidRDefault="00577EEC" w:rsidP="00577EEC">
      <w:pPr>
        <w:pStyle w:val="ListBullet"/>
      </w:pPr>
      <w:r w:rsidRPr="00631DDD">
        <w:t>pakalpojuma sniegšanas uzsākšanai nepieciešamo dokumentu un citu ieejas nosacījumu apraksts;</w:t>
      </w:r>
    </w:p>
    <w:p w14:paraId="44583DB5" w14:textId="77777777" w:rsidR="00577EEC" w:rsidRPr="00631DDD" w:rsidRDefault="00577EEC" w:rsidP="00577EEC">
      <w:pPr>
        <w:pStyle w:val="ListBullet"/>
      </w:pPr>
      <w:r w:rsidRPr="00631DDD">
        <w:t>pakalpojuma soļu apraksts (procesa apraksts);</w:t>
      </w:r>
    </w:p>
    <w:p w14:paraId="44583DB6" w14:textId="77777777" w:rsidR="00577EEC" w:rsidRPr="00631DDD" w:rsidRDefault="00577EEC" w:rsidP="00577EEC">
      <w:pPr>
        <w:pStyle w:val="ListBullet"/>
      </w:pPr>
      <w:r w:rsidRPr="00631DDD">
        <w:t>pakalpojuma rezultātu apraksts;</w:t>
      </w:r>
    </w:p>
    <w:p w14:paraId="44583DB7" w14:textId="77777777" w:rsidR="00577EEC" w:rsidRPr="00631DDD" w:rsidRDefault="00577EEC" w:rsidP="00577EEC">
      <w:pPr>
        <w:pStyle w:val="ListBullet"/>
      </w:pPr>
      <w:r w:rsidRPr="00631DDD">
        <w:t xml:space="preserve">cita informācija saskaņā ar publisko pakalpojumu sākotnējo aprakstu </w:t>
      </w:r>
      <w:r w:rsidRPr="00631DDD">
        <w:fldChar w:fldCharType="begin"/>
      </w:r>
      <w:r w:rsidRPr="00631DDD">
        <w:instrText xml:space="preserve"> REF _Ref153613679 \r \h </w:instrText>
      </w:r>
      <w:r w:rsidRPr="00631DDD">
        <w:fldChar w:fldCharType="separate"/>
      </w:r>
      <w:r w:rsidR="00406BB0">
        <w:t>[2]</w:t>
      </w:r>
      <w:r w:rsidRPr="00631DDD">
        <w:fldChar w:fldCharType="end"/>
      </w:r>
      <w:r w:rsidRPr="00631DDD">
        <w:t>.</w:t>
      </w:r>
    </w:p>
    <w:p w14:paraId="44583DB8" w14:textId="77777777" w:rsidR="00577EEC" w:rsidRPr="00631DDD" w:rsidRDefault="00577EEC" w:rsidP="00577EEC">
      <w:r w:rsidRPr="00631DDD">
        <w:t>Sniedzot pakalpojumu klientam, jāveic darbības noteiktā secībā (biznesa process). Pakalpojumu procesā gandrīz vienmēr ir iesaistītas vairākas iestādes, reti sastopami pakalpojumi, kuru sniegšana notiek vienas iestādes ietvaros. Procesa izpildes gaitas vadība pāriet pie dažādiem iestāžu darbiniekiem, kā arī tiek izmantotas dažādas iestādēs esošas informācijas sistēmas.</w:t>
      </w:r>
      <w:r w:rsidRPr="00631DDD">
        <w:rPr>
          <w:rFonts w:ascii="Georgia" w:hAnsi="Georgia"/>
          <w:sz w:val="20"/>
          <w:szCs w:val="20"/>
        </w:rPr>
        <w:t xml:space="preserve"> </w:t>
      </w:r>
      <w:r w:rsidRPr="00631DDD">
        <w:t>No tehniskā viedokļa e-pakalpojums ir dažādu servisu, prezentācijas formu, integrācijas un izpildes procesu kopa, kas darbojas saskaņoti un mērķtiecīgi ar nolūku sniegt pakalpojumu tā lietotājam (</w:t>
      </w:r>
      <w:r w:rsidRPr="00631DDD">
        <w:fldChar w:fldCharType="begin"/>
      </w:r>
      <w:r w:rsidRPr="00631DDD">
        <w:instrText xml:space="preserve"> REF _Ref153526858 \h </w:instrText>
      </w:r>
      <w:r w:rsidRPr="00631DDD">
        <w:fldChar w:fldCharType="separate"/>
      </w:r>
      <w:r w:rsidR="00406BB0">
        <w:rPr>
          <w:noProof/>
        </w:rPr>
        <w:t>1</w:t>
      </w:r>
      <w:r w:rsidRPr="00631DDD">
        <w:fldChar w:fldCharType="end"/>
      </w:r>
      <w:r w:rsidRPr="00631DDD">
        <w:t>.</w:t>
      </w:r>
      <w:r w:rsidR="00987C5E" w:rsidRPr="00631DDD">
        <w:t>attēls</w:t>
      </w:r>
      <w:r w:rsidRPr="00631DDD">
        <w:t>).</w:t>
      </w:r>
    </w:p>
    <w:p w14:paraId="44583DB9" w14:textId="77777777" w:rsidR="00577EEC" w:rsidRPr="00631DDD" w:rsidRDefault="00577EEC" w:rsidP="00577EEC">
      <w:pPr>
        <w:pStyle w:val="Pictureposition"/>
      </w:pPr>
      <w:r w:rsidRPr="00631DDD">
        <w:rPr>
          <w:noProof/>
          <w:lang w:eastAsia="lv-LV"/>
        </w:rPr>
        <w:drawing>
          <wp:inline distT="0" distB="0" distL="0" distR="0" wp14:anchorId="44583E66" wp14:editId="3571E960">
            <wp:extent cx="4192612" cy="2561213"/>
            <wp:effectExtent l="0" t="0" r="0" b="0"/>
            <wp:docPr id="18" name="Picture 18"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icture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04441" cy="2568439"/>
                    </a:xfrm>
                    <a:prstGeom prst="rect">
                      <a:avLst/>
                    </a:prstGeom>
                    <a:noFill/>
                    <a:ln>
                      <a:noFill/>
                    </a:ln>
                  </pic:spPr>
                </pic:pic>
              </a:graphicData>
            </a:graphic>
          </wp:inline>
        </w:drawing>
      </w:r>
    </w:p>
    <w:p w14:paraId="44583DBA" w14:textId="77777777" w:rsidR="00577EEC" w:rsidRPr="00631DDD" w:rsidRDefault="00406BB0" w:rsidP="00577EEC">
      <w:pPr>
        <w:pStyle w:val="Picturecaption"/>
      </w:pPr>
      <w:r>
        <w:fldChar w:fldCharType="begin"/>
      </w:r>
      <w:r>
        <w:instrText xml:space="preserve"> SEQ Attēls \* ARABIC </w:instrText>
      </w:r>
      <w:r>
        <w:fldChar w:fldCharType="separate"/>
      </w:r>
      <w:bookmarkStart w:id="85" w:name="_Ref153526858"/>
      <w:bookmarkStart w:id="86" w:name="_Toc153614362"/>
      <w:bookmarkStart w:id="87" w:name="_Toc205035864"/>
      <w:bookmarkStart w:id="88" w:name="_Toc370310652"/>
      <w:r>
        <w:rPr>
          <w:noProof/>
        </w:rPr>
        <w:t>1</w:t>
      </w:r>
      <w:bookmarkEnd w:id="85"/>
      <w:r>
        <w:rPr>
          <w:noProof/>
        </w:rPr>
        <w:fldChar w:fldCharType="end"/>
      </w:r>
      <w:r w:rsidR="00577EEC" w:rsidRPr="00631DDD">
        <w:t>.attēls. E-pakalpojuma sniegšanas scenārijs</w:t>
      </w:r>
      <w:bookmarkEnd w:id="86"/>
      <w:bookmarkEnd w:id="87"/>
      <w:bookmarkEnd w:id="88"/>
    </w:p>
    <w:p w14:paraId="44583DBB" w14:textId="4C910DFA" w:rsidR="00577EEC" w:rsidRPr="00631DDD" w:rsidRDefault="00A83D5F" w:rsidP="00577EEC">
      <w:r w:rsidRPr="00631DDD">
        <w:lastRenderedPageBreak/>
        <w:t>VISS</w:t>
      </w:r>
      <w:r w:rsidR="00577EEC" w:rsidRPr="00631DDD">
        <w:t xml:space="preserve"> arhitektūra nodrošinās iespēju sniegt vienu un to pašu e-pakalpojumu, izmantojot neierobežotu ieejas punktu (pakalpojumu sniegšanas punkts) skaitu, piemēram, Latvijas valsts portālu (</w:t>
      </w:r>
      <w:r w:rsidR="00CD238B" w:rsidRPr="00631DDD">
        <w:t>L</w:t>
      </w:r>
      <w:r w:rsidR="00577EEC" w:rsidRPr="00631DDD">
        <w:t xml:space="preserve">VP), </w:t>
      </w:r>
      <w:r w:rsidRPr="00631DDD">
        <w:t>VISS</w:t>
      </w:r>
      <w:r w:rsidRPr="00631DDD" w:rsidDel="00A83D5F">
        <w:t xml:space="preserve"> </w:t>
      </w:r>
      <w:r w:rsidR="00577EEC" w:rsidRPr="00631DDD">
        <w:t xml:space="preserve">portālu, pašvaldību </w:t>
      </w:r>
      <w:r w:rsidR="005A15E7" w:rsidRPr="00631DDD">
        <w:t>mājaslapas</w:t>
      </w:r>
      <w:r w:rsidR="00577EEC" w:rsidRPr="00631DDD">
        <w:t xml:space="preserve">, banku e-banku lietojumi. Visi pakalpojumu sniegšanas punkti tiek nodrošināti ar pieejamo </w:t>
      </w:r>
      <w:r w:rsidRPr="00631DDD">
        <w:t>VISS</w:t>
      </w:r>
      <w:r w:rsidR="00577EEC" w:rsidRPr="00631DDD">
        <w:t xml:space="preserve"> e-pakalpojumu sarakstu un katra e-pakalpojuma aprakstu, lietošanas instrukcijām, rezultātu formu uzskaitījumu, iedzīvotāju un atbildīgās iestādes darbinieku lēmumu pieņemšanas formām. </w:t>
      </w:r>
    </w:p>
    <w:p w14:paraId="44583DBC" w14:textId="77777777" w:rsidR="00577EEC" w:rsidRPr="00631DDD" w:rsidRDefault="00577EEC" w:rsidP="00577EEC">
      <w:pPr>
        <w:pStyle w:val="Heading1"/>
        <w:contextualSpacing/>
      </w:pPr>
      <w:bookmarkStart w:id="89" w:name="_Ref153606128"/>
      <w:bookmarkStart w:id="90" w:name="_Toc204760604"/>
      <w:bookmarkStart w:id="91" w:name="_Toc204762615"/>
      <w:bookmarkStart w:id="92" w:name="_Toc205035834"/>
      <w:bookmarkStart w:id="93" w:name="_Toc370310703"/>
      <w:r w:rsidRPr="00631DDD">
        <w:lastRenderedPageBreak/>
        <w:t>E-pakalpojumu izpildes vides apraksts</w:t>
      </w:r>
      <w:bookmarkEnd w:id="89"/>
      <w:bookmarkEnd w:id="90"/>
      <w:bookmarkEnd w:id="91"/>
      <w:bookmarkEnd w:id="92"/>
      <w:bookmarkEnd w:id="93"/>
    </w:p>
    <w:p w14:paraId="34E66123" w14:textId="075D63FC" w:rsidR="00650AF2" w:rsidRPr="00631DDD" w:rsidRDefault="00650AF2" w:rsidP="00650AF2">
      <w:r w:rsidRPr="00631DDD">
        <w:t>E-pakalpojumu izpildes vide balstās uz šādiem principiem:</w:t>
      </w:r>
    </w:p>
    <w:p w14:paraId="05294466" w14:textId="77777777" w:rsidR="00650AF2" w:rsidRPr="00631DDD" w:rsidRDefault="00650AF2" w:rsidP="00650AF2">
      <w:pPr>
        <w:pStyle w:val="ListBullet"/>
        <w:tabs>
          <w:tab w:val="num" w:pos="360"/>
        </w:tabs>
        <w:ind w:left="360" w:hanging="360"/>
      </w:pPr>
      <w:r w:rsidRPr="00631DDD">
        <w:t>tiek izmantota uz servisiem orientēta arhitektūra (SOA);</w:t>
      </w:r>
    </w:p>
    <w:p w14:paraId="1B31B7E0" w14:textId="77777777" w:rsidR="00650AF2" w:rsidRPr="00631DDD" w:rsidRDefault="00650AF2" w:rsidP="00650AF2">
      <w:pPr>
        <w:pStyle w:val="ListBullet"/>
        <w:tabs>
          <w:tab w:val="num" w:pos="360"/>
        </w:tabs>
        <w:ind w:left="360" w:hanging="360"/>
      </w:pPr>
      <w:r w:rsidRPr="00631DDD">
        <w:t>primārais sistēmu saskarnes veids ir Web servisi (IS servisi);</w:t>
      </w:r>
    </w:p>
    <w:p w14:paraId="5D67D667" w14:textId="77777777" w:rsidR="00650AF2" w:rsidRPr="00631DDD" w:rsidRDefault="00650AF2" w:rsidP="00650AF2">
      <w:pPr>
        <w:pStyle w:val="ListBullet"/>
        <w:tabs>
          <w:tab w:val="num" w:pos="360"/>
        </w:tabs>
        <w:ind w:left="360" w:hanging="360"/>
      </w:pPr>
      <w:r w:rsidRPr="00631DDD">
        <w:t>risinājums tehnoloģiski atbalsta integrāciju ar daudziem e-pakalpojumu sniedzējiem;</w:t>
      </w:r>
    </w:p>
    <w:p w14:paraId="739918F0" w14:textId="77777777" w:rsidR="00650AF2" w:rsidRPr="00631DDD" w:rsidRDefault="00650AF2" w:rsidP="00650AF2">
      <w:pPr>
        <w:pStyle w:val="ListBullet"/>
        <w:tabs>
          <w:tab w:val="num" w:pos="360"/>
        </w:tabs>
        <w:ind w:left="360" w:hanging="360"/>
      </w:pPr>
      <w:r w:rsidRPr="00631DDD">
        <w:t>tiek izmantoti vienoti standarti valsts mērogā – XML shēmu izveides standarti, IS servisu izveides standarti, e-pakalpojumu izveides standarti, SOA standarti;</w:t>
      </w:r>
    </w:p>
    <w:p w14:paraId="535EA220" w14:textId="77777777" w:rsidR="00650AF2" w:rsidRPr="00631DDD" w:rsidRDefault="00650AF2" w:rsidP="00650AF2">
      <w:pPr>
        <w:pStyle w:val="ListBullet"/>
        <w:tabs>
          <w:tab w:val="num" w:pos="360"/>
        </w:tabs>
        <w:ind w:left="360" w:hanging="360"/>
      </w:pPr>
      <w:r w:rsidRPr="00631DDD">
        <w:t>ir izstrādāts centrāls Pieprasījumu serviss (</w:t>
      </w:r>
      <w:r w:rsidRPr="00631DDD">
        <w:rPr>
          <w:i/>
        </w:rPr>
        <w:t>service bus</w:t>
      </w:r>
      <w:r w:rsidRPr="00631DDD">
        <w:t>), kas ir ziņojumu plūsmas maršrutētājs un pārbaudītājs;</w:t>
      </w:r>
    </w:p>
    <w:p w14:paraId="707E97E3" w14:textId="77777777" w:rsidR="00650AF2" w:rsidRPr="00631DDD" w:rsidRDefault="00650AF2" w:rsidP="00650AF2">
      <w:pPr>
        <w:pStyle w:val="ListBullet"/>
        <w:tabs>
          <w:tab w:val="num" w:pos="360"/>
        </w:tabs>
        <w:ind w:left="360" w:hanging="360"/>
      </w:pPr>
      <w:r w:rsidRPr="00631DDD">
        <w:t>tiek izveidoti trīs centralizēti katalogi – Resursu katalogs, IS servisu katalogs un Klasifikatoru katalogs;</w:t>
      </w:r>
    </w:p>
    <w:p w14:paraId="4395DFBE" w14:textId="5BD7C96B" w:rsidR="00650AF2" w:rsidRPr="00631DDD" w:rsidRDefault="00650AF2" w:rsidP="00650AF2">
      <w:pPr>
        <w:pStyle w:val="ListBullet"/>
        <w:tabs>
          <w:tab w:val="num" w:pos="360"/>
        </w:tabs>
        <w:ind w:left="360" w:hanging="360"/>
      </w:pPr>
      <w:r w:rsidRPr="00631DDD">
        <w:t xml:space="preserve">koplietošanas e-pakalpojumi un IS servisi tehnoloģiski ir pieejami no daudziem pieejas punktiem: valsts un pašvaldību portāliem, iestāžu </w:t>
      </w:r>
      <w:r w:rsidR="005A15E7" w:rsidRPr="00631DDD">
        <w:t>mājaslapām</w:t>
      </w:r>
      <w:r w:rsidRPr="00631DDD">
        <w:t>, vienas pieturas aģentūrām u.tml.;</w:t>
      </w:r>
    </w:p>
    <w:p w14:paraId="67B554A9" w14:textId="77777777" w:rsidR="00650AF2" w:rsidRPr="00631DDD" w:rsidRDefault="00650AF2" w:rsidP="00650AF2">
      <w:pPr>
        <w:pStyle w:val="ListBullet"/>
        <w:tabs>
          <w:tab w:val="num" w:pos="360"/>
        </w:tabs>
        <w:ind w:left="360" w:hanging="360"/>
      </w:pPr>
      <w:r w:rsidRPr="00631DDD">
        <w:t>koplietošanas servisu kopums: Maksājumu modulis, iedzīvotāja un darbinieka darba vieta, adrešu izvēles komponente;</w:t>
      </w:r>
    </w:p>
    <w:p w14:paraId="327DD307" w14:textId="77777777" w:rsidR="00650AF2" w:rsidRPr="00631DDD" w:rsidRDefault="00650AF2" w:rsidP="00650AF2">
      <w:pPr>
        <w:pStyle w:val="ListBullet"/>
        <w:tabs>
          <w:tab w:val="num" w:pos="360"/>
        </w:tabs>
        <w:ind w:left="360" w:hanging="360"/>
      </w:pPr>
      <w:r w:rsidRPr="00631DDD">
        <w:t>pastāv centralizēts risinājums iedzīvotāju autentifikācijai un autorizācijai;</w:t>
      </w:r>
    </w:p>
    <w:p w14:paraId="20158225" w14:textId="77777777" w:rsidR="00650AF2" w:rsidRPr="00631DDD" w:rsidRDefault="00650AF2" w:rsidP="00650AF2">
      <w:pPr>
        <w:pStyle w:val="ListBullet"/>
        <w:tabs>
          <w:tab w:val="num" w:pos="360"/>
        </w:tabs>
        <w:ind w:left="360" w:hanging="360"/>
      </w:pPr>
      <w:r w:rsidRPr="00631DDD">
        <w:t>dokumentu parakstīšanai un paraksta pārbaudei tiek izmantots e-pakalpojumā integrējams e-parakstītāja mehānisms.</w:t>
      </w:r>
    </w:p>
    <w:p w14:paraId="742E8DAB" w14:textId="77777777" w:rsidR="00650AF2" w:rsidRPr="00631DDD" w:rsidRDefault="00650AF2" w:rsidP="00650AF2">
      <w:pPr>
        <w:pStyle w:val="Heading2"/>
      </w:pPr>
      <w:bookmarkStart w:id="94" w:name="_Toc302140071"/>
      <w:bookmarkStart w:id="95" w:name="_Toc303860149"/>
      <w:bookmarkStart w:id="96" w:name="_Toc350773517"/>
      <w:bookmarkStart w:id="97" w:name="_Toc370310704"/>
      <w:r w:rsidRPr="00631DDD">
        <w:t>Risinājuma sadalījums slāņos</w:t>
      </w:r>
      <w:bookmarkEnd w:id="94"/>
      <w:bookmarkEnd w:id="95"/>
      <w:bookmarkEnd w:id="96"/>
      <w:bookmarkEnd w:id="97"/>
    </w:p>
    <w:p w14:paraId="38FDDD38" w14:textId="0A1EED77" w:rsidR="00650AF2" w:rsidRPr="00631DDD" w:rsidRDefault="00650AF2" w:rsidP="00650AF2">
      <w:r w:rsidRPr="00631DDD">
        <w:t xml:space="preserve">Risinājuma arhitektūra nodrošinās iespēju sniegt vienu un to pašu e-pakalpojumu, izmantojot neierobežotu ieejas punktu skaitu, piemēram, Latvijas valsts portāls (LVP), pašvaldību vai valsts reģistru </w:t>
      </w:r>
      <w:r w:rsidR="0010442C" w:rsidRPr="00631DDD">
        <w:t>mājaslapas</w:t>
      </w:r>
      <w:r w:rsidRPr="00631DDD">
        <w:t>, banku interneta banku lietojumi. E-pakalpojumu sniegšanas pamatposmu sadalījums slāņos, izmantojot VISS pilotpakalpojuma „</w:t>
      </w:r>
      <w:smartTag w:uri="schemas-tilde-lv/tildestengine" w:element="veidnes">
        <w:smartTagPr>
          <w:attr w:name="text" w:val="Izziņa"/>
          <w:attr w:name="baseform" w:val="izziòa"/>
          <w:attr w:name="id" w:val="-1"/>
        </w:smartTagPr>
        <w:r w:rsidRPr="00631DDD">
          <w:t>Izziņa</w:t>
        </w:r>
      </w:smartTag>
      <w:r w:rsidRPr="00631DDD">
        <w:t xml:space="preserve">: "Personas, kuras ir reģistrējušas dzīvesvietu manā īpašumā”” problēmvidi, ir parādīts </w:t>
      </w:r>
      <w:r w:rsidRPr="00631DDD">
        <w:fldChar w:fldCharType="begin"/>
      </w:r>
      <w:r w:rsidRPr="00631DDD">
        <w:instrText xml:space="preserve"> REF _Ref144290499 \h </w:instrText>
      </w:r>
      <w:r w:rsidRPr="00631DDD">
        <w:fldChar w:fldCharType="separate"/>
      </w:r>
      <w:r w:rsidR="00406BB0">
        <w:rPr>
          <w:noProof/>
        </w:rPr>
        <w:t>2</w:t>
      </w:r>
      <w:r w:rsidRPr="00631DDD">
        <w:fldChar w:fldCharType="end"/>
      </w:r>
      <w:r w:rsidRPr="00631DDD">
        <w:t>.attēlā. Pakalpojuma izpildes posmi ir numurēti</w:t>
      </w:r>
      <w:r w:rsidR="0010442C" w:rsidRPr="00631DDD">
        <w:t>, un</w:t>
      </w:r>
      <w:r w:rsidRPr="00631DDD">
        <w:t xml:space="preserve"> tiem ir noteikta atbilstoša izpildes secība. Kā redzams attēlā, e-pakalpojumu sniegšanas procedūra ir sadalīta četros loģiskos slāņos: </w:t>
      </w:r>
    </w:p>
    <w:p w14:paraId="7E1C902C" w14:textId="77777777" w:rsidR="00650AF2" w:rsidRPr="00631DDD" w:rsidRDefault="00650AF2" w:rsidP="00650AF2">
      <w:pPr>
        <w:pStyle w:val="ListBullet"/>
        <w:tabs>
          <w:tab w:val="num" w:pos="360"/>
        </w:tabs>
        <w:ind w:left="360" w:hanging="360"/>
      </w:pPr>
      <w:r w:rsidRPr="00631DDD">
        <w:t xml:space="preserve">E-pakalpojuma lietotāja saskarne, kas ir pieejama Interneta pārlūkprogrammā, piemēram, Internet Explorer. </w:t>
      </w:r>
    </w:p>
    <w:p w14:paraId="28D3D83B" w14:textId="77777777" w:rsidR="00650AF2" w:rsidRPr="00631DDD" w:rsidRDefault="00650AF2" w:rsidP="00650AF2">
      <w:pPr>
        <w:pStyle w:val="ListBullet"/>
        <w:tabs>
          <w:tab w:val="num" w:pos="360"/>
        </w:tabs>
        <w:ind w:left="360" w:hanging="360"/>
      </w:pPr>
      <w:r w:rsidRPr="00631DDD">
        <w:t>Ārējie portāli un lietojumi, kas savukārt veido:</w:t>
      </w:r>
    </w:p>
    <w:p w14:paraId="621B06A7" w14:textId="21BBCF69" w:rsidR="00650AF2" w:rsidRPr="00631DDD" w:rsidRDefault="00650AF2" w:rsidP="00650AF2">
      <w:pPr>
        <w:pStyle w:val="ListBullet2"/>
        <w:ind w:left="924"/>
        <w:contextualSpacing w:val="0"/>
      </w:pPr>
      <w:r w:rsidRPr="00631DDD">
        <w:t>e-pakalpojumu prezentācijas slāni; tas nodrošina</w:t>
      </w:r>
      <w:r w:rsidR="005A15E7">
        <w:t xml:space="preserve"> </w:t>
      </w:r>
      <w:r w:rsidR="005A15E7" w:rsidRPr="00631DDD">
        <w:t>.</w:t>
      </w:r>
      <w:r w:rsidRPr="00631DDD">
        <w:t>html formas lietotāju Interneta pārlūkprogrammai (parasti .aspx lietojumi);</w:t>
      </w:r>
    </w:p>
    <w:p w14:paraId="41DB2FDA" w14:textId="77777777" w:rsidR="00650AF2" w:rsidRPr="00631DDD" w:rsidRDefault="00650AF2" w:rsidP="00650AF2">
      <w:pPr>
        <w:pStyle w:val="ListBullet2"/>
        <w:ind w:left="924"/>
        <w:contextualSpacing w:val="0"/>
      </w:pPr>
      <w:r w:rsidRPr="00631DDD">
        <w:t>biznesa loģikas bibliotēkas; tās nodrošina VISS Pieprasījumu servisa metožu izsaukumu (parasti .cs klašu bibliotēkas).</w:t>
      </w:r>
    </w:p>
    <w:p w14:paraId="10C7895A" w14:textId="77777777" w:rsidR="00650AF2" w:rsidRPr="00631DDD" w:rsidRDefault="00650AF2" w:rsidP="00650AF2">
      <w:pPr>
        <w:pStyle w:val="ListBullet"/>
        <w:tabs>
          <w:tab w:val="num" w:pos="360"/>
        </w:tabs>
        <w:ind w:left="360" w:hanging="360"/>
      </w:pPr>
      <w:r w:rsidRPr="00631DDD">
        <w:t>VISS infrastruktūras slānis:</w:t>
      </w:r>
    </w:p>
    <w:p w14:paraId="51ECFC4A" w14:textId="77777777" w:rsidR="00650AF2" w:rsidRPr="00631DDD" w:rsidRDefault="00650AF2" w:rsidP="00650AF2">
      <w:pPr>
        <w:pStyle w:val="ListBullet2"/>
        <w:ind w:left="924"/>
        <w:contextualSpacing w:val="0"/>
      </w:pPr>
      <w:r w:rsidRPr="00631DDD">
        <w:t>Pieprasījumu serviss, kas nodrošina standartizētu saskarni ar valsts reģistru servisiem un VISS infrastruktūras pieprasījumu servisiem (Web serviss);</w:t>
      </w:r>
    </w:p>
    <w:p w14:paraId="0B977E60" w14:textId="77777777" w:rsidR="00650AF2" w:rsidRPr="00631DDD" w:rsidRDefault="00650AF2" w:rsidP="00650AF2">
      <w:pPr>
        <w:pStyle w:val="ListBullet2"/>
        <w:ind w:left="924"/>
        <w:contextualSpacing w:val="0"/>
      </w:pPr>
      <w:r w:rsidRPr="00631DDD">
        <w:t>VISS integrācijas IS servisi, kas realizē sasaisti ar reģistriem un sagatavo e-pakalpojuma XML formas datnes ar datiem (Web servisi).</w:t>
      </w:r>
    </w:p>
    <w:p w14:paraId="4DD7D408" w14:textId="77777777" w:rsidR="00650AF2" w:rsidRPr="00631DDD" w:rsidRDefault="00650AF2" w:rsidP="00650AF2">
      <w:pPr>
        <w:pStyle w:val="ListBullet"/>
        <w:tabs>
          <w:tab w:val="num" w:pos="360"/>
        </w:tabs>
        <w:ind w:left="360" w:hanging="360"/>
      </w:pPr>
      <w:r w:rsidRPr="00631DDD">
        <w:t>Valsts un pašvaldību IS, kas nodrošina VISS specializētu piekļuvi pie glabājamiem datiem (nav striktu ierobežojumu implementācijas ziņā).</w:t>
      </w:r>
    </w:p>
    <w:bookmarkStart w:id="98" w:name="_Ref143339784"/>
    <w:bookmarkStart w:id="99" w:name="_Ref141688837"/>
    <w:p w14:paraId="6BEE28B8" w14:textId="77777777" w:rsidR="00650AF2" w:rsidRPr="00631DDD" w:rsidRDefault="00650AF2" w:rsidP="00650AF2">
      <w:pPr>
        <w:pStyle w:val="Pictureposition"/>
      </w:pPr>
      <w:r w:rsidRPr="00631DDD">
        <w:object w:dxaOrig="16232" w:dyaOrig="10931" w14:anchorId="762233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25.55pt" o:ole="">
            <v:imagedata r:id="rId21" o:title=""/>
          </v:shape>
          <o:OLEObject Type="Embed" ProgID="Visio.Drawing.11" ShapeID="_x0000_i1025" DrawAspect="Content" ObjectID="_1444052574" r:id="rId22"/>
        </w:object>
      </w:r>
    </w:p>
    <w:p w14:paraId="2A9D17AD" w14:textId="77777777" w:rsidR="00650AF2" w:rsidRPr="00631DDD" w:rsidRDefault="00406BB0" w:rsidP="00650AF2">
      <w:pPr>
        <w:pStyle w:val="Picturecaption"/>
      </w:pPr>
      <w:r>
        <w:fldChar w:fldCharType="begin"/>
      </w:r>
      <w:r>
        <w:instrText xml:space="preserve"> SEQ Attēls \* ARABIC </w:instrText>
      </w:r>
      <w:r>
        <w:fldChar w:fldCharType="separate"/>
      </w:r>
      <w:bookmarkStart w:id="100" w:name="_Ref144290499"/>
      <w:bookmarkStart w:id="101" w:name="_Toc303860121"/>
      <w:bookmarkStart w:id="102" w:name="_Toc350774456"/>
      <w:bookmarkStart w:id="103" w:name="_Toc370310653"/>
      <w:r>
        <w:rPr>
          <w:noProof/>
        </w:rPr>
        <w:t>2</w:t>
      </w:r>
      <w:bookmarkEnd w:id="100"/>
      <w:r>
        <w:rPr>
          <w:noProof/>
        </w:rPr>
        <w:fldChar w:fldCharType="end"/>
      </w:r>
      <w:bookmarkEnd w:id="98"/>
      <w:r w:rsidR="00650AF2" w:rsidRPr="00631DDD">
        <w:t xml:space="preserve">.attēls. </w:t>
      </w:r>
      <w:bookmarkEnd w:id="99"/>
      <w:r w:rsidR="00650AF2" w:rsidRPr="00631DDD">
        <w:t>Risinājuma slāņu arhitektūra</w:t>
      </w:r>
      <w:bookmarkEnd w:id="101"/>
      <w:bookmarkEnd w:id="102"/>
      <w:bookmarkEnd w:id="103"/>
    </w:p>
    <w:p w14:paraId="33A5AE73" w14:textId="77777777" w:rsidR="00650AF2" w:rsidRPr="00631DDD" w:rsidRDefault="00650AF2" w:rsidP="00650AF2"/>
    <w:p w14:paraId="44583DE0" w14:textId="77777777" w:rsidR="00577EEC" w:rsidRPr="00631DDD" w:rsidRDefault="00577EEC" w:rsidP="00577EEC">
      <w:pPr>
        <w:pStyle w:val="Heading1"/>
        <w:contextualSpacing/>
      </w:pPr>
      <w:bookmarkStart w:id="104" w:name="_Ref153606136"/>
      <w:bookmarkStart w:id="105" w:name="_Toc204760611"/>
      <w:bookmarkStart w:id="106" w:name="_Toc204762622"/>
      <w:bookmarkStart w:id="107" w:name="_Toc205035841"/>
      <w:bookmarkStart w:id="108" w:name="_Toc370310705"/>
      <w:r w:rsidRPr="00631DDD">
        <w:lastRenderedPageBreak/>
        <w:t>E-pakalpojuma izstrādes process</w:t>
      </w:r>
      <w:bookmarkEnd w:id="104"/>
      <w:bookmarkEnd w:id="105"/>
      <w:bookmarkEnd w:id="106"/>
      <w:bookmarkEnd w:id="107"/>
      <w:bookmarkEnd w:id="108"/>
    </w:p>
    <w:p w14:paraId="3DDE31AA" w14:textId="77777777" w:rsidR="00BB0034" w:rsidRDefault="0045424A" w:rsidP="0045424A">
      <w:r w:rsidRPr="00631DDD">
        <w:t>E</w:t>
      </w:r>
      <w:r w:rsidR="00577EEC" w:rsidRPr="00631DDD">
        <w:t xml:space="preserve">-pakalpojuma izstrādes process ar nodevumu uzskaitījumu ir parādīts </w:t>
      </w:r>
      <w:r w:rsidR="00577EEC" w:rsidRPr="00631DDD">
        <w:fldChar w:fldCharType="begin"/>
      </w:r>
      <w:r w:rsidR="00577EEC" w:rsidRPr="00631DDD">
        <w:instrText xml:space="preserve"> REF _Ref130372626 \h </w:instrText>
      </w:r>
      <w:r w:rsidR="00577EEC" w:rsidRPr="00631DDD">
        <w:fldChar w:fldCharType="separate"/>
      </w:r>
      <w:r w:rsidR="00406BB0">
        <w:rPr>
          <w:noProof/>
        </w:rPr>
        <w:t>3</w:t>
      </w:r>
      <w:r w:rsidR="00577EEC" w:rsidRPr="00631DDD">
        <w:fldChar w:fldCharType="end"/>
      </w:r>
      <w:r w:rsidR="00577EEC" w:rsidRPr="00631DDD">
        <w:t>.attēlā.</w:t>
      </w:r>
    </w:p>
    <w:p w14:paraId="44583DE2" w14:textId="53936FCF" w:rsidR="00577EEC" w:rsidRPr="00631DDD" w:rsidRDefault="006923D7" w:rsidP="0045424A">
      <w:r w:rsidRPr="00631DDD">
        <w:object w:dxaOrig="16506" w:dyaOrig="11223" w14:anchorId="68AA437D">
          <v:shape id="_x0000_i1026" type="#_x0000_t75" style="width:481.45pt;height:327.45pt" o:ole="">
            <v:imagedata r:id="rId23" o:title=""/>
          </v:shape>
          <o:OLEObject Type="Embed" ProgID="Visio.Drawing.11" ShapeID="_x0000_i1026" DrawAspect="Content" ObjectID="_1444052575" r:id="rId24"/>
        </w:object>
      </w:r>
    </w:p>
    <w:p w14:paraId="44583DE3" w14:textId="77777777" w:rsidR="00577EEC" w:rsidRPr="00631DDD" w:rsidRDefault="00406BB0" w:rsidP="00577EEC">
      <w:pPr>
        <w:pStyle w:val="Picturecaption"/>
      </w:pPr>
      <w:r>
        <w:fldChar w:fldCharType="begin"/>
      </w:r>
      <w:r>
        <w:instrText xml:space="preserve"> SEQ Attēls \* ARABIC </w:instrText>
      </w:r>
      <w:r>
        <w:fldChar w:fldCharType="separate"/>
      </w:r>
      <w:bookmarkStart w:id="109" w:name="_Ref130372626"/>
      <w:bookmarkStart w:id="110" w:name="_Toc153614364"/>
      <w:bookmarkStart w:id="111" w:name="_Toc205035866"/>
      <w:bookmarkStart w:id="112" w:name="_Toc370310654"/>
      <w:r>
        <w:rPr>
          <w:noProof/>
        </w:rPr>
        <w:t>3</w:t>
      </w:r>
      <w:bookmarkEnd w:id="109"/>
      <w:r>
        <w:rPr>
          <w:noProof/>
        </w:rPr>
        <w:fldChar w:fldCharType="end"/>
      </w:r>
      <w:r w:rsidR="00577EEC" w:rsidRPr="00631DDD">
        <w:t>.attēls. E-pakalpojuma izstrādes process</w:t>
      </w:r>
      <w:bookmarkEnd w:id="110"/>
      <w:bookmarkEnd w:id="111"/>
      <w:bookmarkEnd w:id="112"/>
    </w:p>
    <w:p w14:paraId="3343F015" w14:textId="0A1FF346" w:rsidR="00062933" w:rsidRPr="00631DDD" w:rsidRDefault="0045424A" w:rsidP="0045424A">
      <w:r w:rsidRPr="00631DDD">
        <w:t>E</w:t>
      </w:r>
      <w:r w:rsidR="00062933" w:rsidRPr="00631DDD">
        <w:t>-pakalpojuma izstrādes proces</w:t>
      </w:r>
      <w:r w:rsidRPr="00631DDD">
        <w:t>a pamatā tiek</w:t>
      </w:r>
      <w:r w:rsidR="00062933" w:rsidRPr="00631DDD">
        <w:t xml:space="preserve"> </w:t>
      </w:r>
      <w:r w:rsidR="00B72FCC" w:rsidRPr="00631DDD">
        <w:t>izmanto</w:t>
      </w:r>
      <w:r w:rsidRPr="00631DDD">
        <w:t>ta</w:t>
      </w:r>
      <w:r w:rsidR="00B72FCC" w:rsidRPr="00631DDD">
        <w:t xml:space="preserve"> ūdenskrituma programmatūras izstrādes metodoloģij</w:t>
      </w:r>
      <w:r w:rsidRPr="00631DDD">
        <w:t>a</w:t>
      </w:r>
      <w:r w:rsidR="00B72FCC" w:rsidRPr="00631DDD">
        <w:t>.</w:t>
      </w:r>
    </w:p>
    <w:p w14:paraId="44583DE4" w14:textId="77777777" w:rsidR="00577EEC" w:rsidRPr="00631DDD" w:rsidRDefault="00577EEC" w:rsidP="00577EEC">
      <w:pPr>
        <w:pStyle w:val="Heading2"/>
      </w:pPr>
      <w:bookmarkStart w:id="113" w:name="_Toc204760612"/>
      <w:bookmarkStart w:id="114" w:name="_Toc204762623"/>
      <w:bookmarkStart w:id="115" w:name="_Toc205035842"/>
      <w:bookmarkStart w:id="116" w:name="_Toc370310706"/>
      <w:r w:rsidRPr="00631DDD">
        <w:t>E-pakalpojuma izvēle un sākotnējā analīze</w:t>
      </w:r>
      <w:bookmarkEnd w:id="113"/>
      <w:bookmarkEnd w:id="114"/>
      <w:bookmarkEnd w:id="115"/>
      <w:bookmarkEnd w:id="116"/>
    </w:p>
    <w:p w14:paraId="44583DE5" w14:textId="77777777" w:rsidR="00577EEC" w:rsidRPr="00631DDD" w:rsidRDefault="00577EEC" w:rsidP="00577EEC">
      <w:r w:rsidRPr="00631DDD">
        <w:t>E-pakalpojuma izvēle un sākotnējā analīzes fāze vairāk ir saistīta ar normatīvo aktu prasību izpēti un organizatoriskām aktivitātēm, tāpēc šajā dokumentā tiek minēti tikai pamata soļi:</w:t>
      </w:r>
    </w:p>
    <w:p w14:paraId="44583DE6" w14:textId="77777777" w:rsidR="00577EEC" w:rsidRPr="00631DDD" w:rsidRDefault="00577EEC" w:rsidP="00577EEC">
      <w:pPr>
        <w:pStyle w:val="ListBullet"/>
      </w:pPr>
      <w:r w:rsidRPr="00631DDD">
        <w:t>esošās situācijas apzināšana saistībā ar pakalpojuma sniegšanu (pakalpojuma sniegšanā iesaistīto iestāžu aptauja un ierobežota apjoma interviju organizēšana, t.sk.:</w:t>
      </w:r>
    </w:p>
    <w:p w14:paraId="44583DE7" w14:textId="2CB39404" w:rsidR="00577EEC" w:rsidRPr="00631DDD" w:rsidRDefault="00577EEC" w:rsidP="00664CAC">
      <w:pPr>
        <w:pStyle w:val="ListBullet2"/>
      </w:pPr>
      <w:r w:rsidRPr="00631DDD">
        <w:t xml:space="preserve">publisko pakalpojumu sniegšanā iesaistīto personu apzināšana (pamatojoties uz tiešās pārvaldes iestāžu datu bāzi, </w:t>
      </w:r>
      <w:r w:rsidR="00664CAC" w:rsidRPr="00631DDD">
        <w:t xml:space="preserve">Vides aizsardzības un reģionālās attīstības ministrija apkopoto un publicēto informāciju par pašvaldībām un to pārvaldes struktūrām un intervijām ar nozares ministriju </w:t>
      </w:r>
      <w:r w:rsidRPr="00631DDD">
        <w:t>pārstāvjiem);</w:t>
      </w:r>
    </w:p>
    <w:p w14:paraId="44583DE8" w14:textId="77777777" w:rsidR="00577EEC" w:rsidRPr="00631DDD" w:rsidRDefault="00577EEC" w:rsidP="00577EEC">
      <w:pPr>
        <w:pStyle w:val="ListBullet2"/>
      </w:pPr>
      <w:r w:rsidRPr="00631DDD">
        <w:t>pakalpojuma sniedzēju darbības aprakstu sagatavošana (t.sk., funkcijas, struktūra, darbību reglamentējošie normatīvie akti utt.);</w:t>
      </w:r>
    </w:p>
    <w:p w14:paraId="44583DE9" w14:textId="3DAE2CFE" w:rsidR="00577EEC" w:rsidRPr="00631DDD" w:rsidRDefault="00577EEC" w:rsidP="00577EEC">
      <w:pPr>
        <w:pStyle w:val="ListBullet2"/>
      </w:pPr>
      <w:r w:rsidRPr="00631DDD">
        <w:t>esošā pakalpojuma elektronizācijas pakāpes, pakalpojuma elektronizācijas plān</w:t>
      </w:r>
      <w:r w:rsidR="00A72252" w:rsidRPr="00631DDD">
        <w:t>a</w:t>
      </w:r>
      <w:r w:rsidRPr="00631DDD">
        <w:t>, problēmu apzināšana;</w:t>
      </w:r>
    </w:p>
    <w:p w14:paraId="44583DEA" w14:textId="77777777" w:rsidR="00577EEC" w:rsidRPr="00631DDD" w:rsidRDefault="00577EEC" w:rsidP="00577EEC">
      <w:pPr>
        <w:pStyle w:val="ListBullet"/>
      </w:pPr>
      <w:r w:rsidRPr="00631DDD">
        <w:t>izvēlētā elektroniskā pakalpojuma satura precizēšana, t.sk:</w:t>
      </w:r>
    </w:p>
    <w:p w14:paraId="44583DEB" w14:textId="77777777" w:rsidR="00577EEC" w:rsidRPr="00631DDD" w:rsidRDefault="00577EEC" w:rsidP="00577EEC">
      <w:pPr>
        <w:pStyle w:val="ListBullet2"/>
      </w:pPr>
      <w:r w:rsidRPr="00631DDD">
        <w:t>citu valstu pieredzes izpēte;</w:t>
      </w:r>
    </w:p>
    <w:p w14:paraId="44583DEC" w14:textId="77777777" w:rsidR="00577EEC" w:rsidRPr="00631DDD" w:rsidRDefault="00577EEC" w:rsidP="00577EEC">
      <w:pPr>
        <w:pStyle w:val="ListBullet2"/>
      </w:pPr>
      <w:r w:rsidRPr="00631DDD">
        <w:t>esošo normatīvo aktu analīze, intervijas ar nozares ekspertiem;</w:t>
      </w:r>
    </w:p>
    <w:p w14:paraId="44583DED" w14:textId="77777777" w:rsidR="00577EEC" w:rsidRPr="00631DDD" w:rsidRDefault="00577EEC" w:rsidP="00577EEC">
      <w:pPr>
        <w:pStyle w:val="ListBullet2"/>
      </w:pPr>
      <w:r w:rsidRPr="00631DDD">
        <w:lastRenderedPageBreak/>
        <w:t>konceptuālo priekšlikumu sagatavošana un apspriešana/ saskaņošana ar Pasūtītāju un nozares ekspertiem;</w:t>
      </w:r>
    </w:p>
    <w:p w14:paraId="44583DEE" w14:textId="77777777" w:rsidR="00577EEC" w:rsidRPr="00631DDD" w:rsidRDefault="00577EEC" w:rsidP="00577EEC">
      <w:pPr>
        <w:pStyle w:val="ListBullet2"/>
      </w:pPr>
      <w:r w:rsidRPr="00631DDD">
        <w:t>normatīvajos aktos veicamo nepieciešamo izmaiņu noteikšana.</w:t>
      </w:r>
    </w:p>
    <w:p w14:paraId="44583DEF" w14:textId="77777777" w:rsidR="00577EEC" w:rsidRPr="00631DDD" w:rsidRDefault="00577EEC" w:rsidP="00577EEC">
      <w:r w:rsidRPr="00631DDD">
        <w:t xml:space="preserve">Analīzes aktivitāte tiek veikta un izpildīta saskaņā ar </w:t>
      </w:r>
      <w:bookmarkStart w:id="117" w:name="_Toc126567882"/>
      <w:r w:rsidRPr="00631DDD">
        <w:t xml:space="preserve">saistīto dokumentu </w:t>
      </w:r>
      <w:bookmarkEnd w:id="117"/>
      <w:r w:rsidRPr="00631DDD">
        <w:fldChar w:fldCharType="begin"/>
      </w:r>
      <w:r w:rsidRPr="00631DDD">
        <w:instrText xml:space="preserve"> REF _Ref153614058 \r \h </w:instrText>
      </w:r>
      <w:r w:rsidRPr="00631DDD">
        <w:fldChar w:fldCharType="separate"/>
      </w:r>
      <w:r w:rsidR="00406BB0">
        <w:t>[2]</w:t>
      </w:r>
      <w:r w:rsidRPr="00631DDD">
        <w:fldChar w:fldCharType="end"/>
      </w:r>
      <w:r w:rsidRPr="00631DDD">
        <w:t>.</w:t>
      </w:r>
    </w:p>
    <w:p w14:paraId="34DD9026" w14:textId="77777777" w:rsidR="00B72FCC" w:rsidRPr="00631DDD" w:rsidRDefault="00B72FCC" w:rsidP="00B72FCC">
      <w:pPr>
        <w:pStyle w:val="Heading3"/>
      </w:pPr>
      <w:bookmarkStart w:id="118" w:name="_Toc370310707"/>
      <w:r w:rsidRPr="00631DDD">
        <w:t>Posma nodevumi</w:t>
      </w:r>
      <w:bookmarkEnd w:id="118"/>
    </w:p>
    <w:p w14:paraId="32EFC085" w14:textId="3A1092C4" w:rsidR="00B72FCC" w:rsidRPr="00631DDD" w:rsidRDefault="00B72FCC" w:rsidP="00B72FCC">
      <w:r w:rsidRPr="00631DDD">
        <w:t>Posma realizācija ietver šād</w:t>
      </w:r>
      <w:r w:rsidR="0045424A" w:rsidRPr="00631DDD">
        <w:t>u</w:t>
      </w:r>
      <w:r w:rsidRPr="00631DDD">
        <w:t xml:space="preserve"> nodevum</w:t>
      </w:r>
      <w:r w:rsidR="0045424A" w:rsidRPr="00631DDD">
        <w:t>u</w:t>
      </w:r>
      <w:r w:rsidRPr="00631DDD">
        <w:t>:</w:t>
      </w:r>
    </w:p>
    <w:p w14:paraId="17C84E07" w14:textId="54AE61D6" w:rsidR="00B72FCC" w:rsidRPr="00631DDD" w:rsidRDefault="00B72FCC" w:rsidP="0045424A">
      <w:pPr>
        <w:pStyle w:val="ListNumber"/>
        <w:numPr>
          <w:ilvl w:val="0"/>
          <w:numId w:val="46"/>
        </w:numPr>
      </w:pPr>
      <w:r w:rsidRPr="00631DDD">
        <w:t>Publiskā pakalpojuma elektronizācijas plāns.</w:t>
      </w:r>
    </w:p>
    <w:p w14:paraId="44583DF0" w14:textId="77777777" w:rsidR="00577EEC" w:rsidRPr="00631DDD" w:rsidRDefault="00577EEC" w:rsidP="00577EEC">
      <w:pPr>
        <w:pStyle w:val="Heading2"/>
      </w:pPr>
      <w:bookmarkStart w:id="119" w:name="_Ref130290632"/>
      <w:bookmarkStart w:id="120" w:name="_Toc204760613"/>
      <w:bookmarkStart w:id="121" w:name="_Toc204762624"/>
      <w:bookmarkStart w:id="122" w:name="_Toc205035843"/>
      <w:bookmarkStart w:id="123" w:name="_Toc370310708"/>
      <w:r w:rsidRPr="00631DDD">
        <w:t>E-pakalpojuma specifikācijas izveide</w:t>
      </w:r>
      <w:bookmarkEnd w:id="119"/>
      <w:bookmarkEnd w:id="120"/>
      <w:bookmarkEnd w:id="121"/>
      <w:bookmarkEnd w:id="122"/>
      <w:bookmarkEnd w:id="123"/>
    </w:p>
    <w:p w14:paraId="44583DF1" w14:textId="444C4CA2" w:rsidR="00577EEC" w:rsidRPr="00631DDD" w:rsidRDefault="00577EEC" w:rsidP="00577EEC">
      <w:r w:rsidRPr="00631DDD">
        <w:t>Katra e-pakalpojuma veidošanā ir iesaistītas vairākas puses, tāpēc pirms e-pakalpojuma realizācijas ir jāapraksta tā prasības</w:t>
      </w:r>
      <w:r w:rsidR="008E4ED9" w:rsidRPr="00631DDD">
        <w:t xml:space="preserve"> saskaņā ar </w:t>
      </w:r>
      <w:r w:rsidR="008E4ED9" w:rsidRPr="00631DDD">
        <w:fldChar w:fldCharType="begin"/>
      </w:r>
      <w:r w:rsidR="008E4ED9" w:rsidRPr="00631DDD">
        <w:instrText xml:space="preserve"> REF _Ref350758531 \n \h </w:instrText>
      </w:r>
      <w:r w:rsidR="008E4ED9" w:rsidRPr="00631DDD">
        <w:fldChar w:fldCharType="separate"/>
      </w:r>
      <w:r w:rsidR="00406BB0">
        <w:t>[18]</w:t>
      </w:r>
      <w:r w:rsidR="008E4ED9" w:rsidRPr="00631DDD">
        <w:fldChar w:fldCharType="end"/>
      </w:r>
      <w:r w:rsidR="008E4ED9" w:rsidRPr="00631DDD">
        <w:t>.</w:t>
      </w:r>
      <w:r w:rsidRPr="00631DDD">
        <w:t xml:space="preserve"> </w:t>
      </w:r>
      <w:r w:rsidR="008E4ED9" w:rsidRPr="00631DDD">
        <w:t>Visām iesaistītajām pusēm ir jāapstiprina šis dokuments</w:t>
      </w:r>
      <w:r w:rsidR="0045424A" w:rsidRPr="00631DDD">
        <w:t>,</w:t>
      </w:r>
      <w:r w:rsidR="008E4ED9" w:rsidRPr="00631DDD">
        <w:t xml:space="preserve"> </w:t>
      </w:r>
      <w:r w:rsidR="0045424A" w:rsidRPr="00631DDD">
        <w:t>un jā</w:t>
      </w:r>
      <w:r w:rsidR="008E4ED9" w:rsidRPr="00631DDD">
        <w:t>sask</w:t>
      </w:r>
      <w:r w:rsidR="00BB0034">
        <w:t>aņo realizācijas laika grafiks.</w:t>
      </w:r>
    </w:p>
    <w:p w14:paraId="44583DF2" w14:textId="2F6FA33E" w:rsidR="00577EEC" w:rsidRPr="00631DDD" w:rsidRDefault="00577EEC" w:rsidP="00577EEC">
      <w:r w:rsidRPr="00631DDD">
        <w:t xml:space="preserve">E-pakalpojuma specifikācija ir dokuments, kurā iekļautas </w:t>
      </w:r>
      <w:r w:rsidR="0045424A" w:rsidRPr="00631DDD">
        <w:t xml:space="preserve">šādas </w:t>
      </w:r>
      <w:r w:rsidRPr="00631DDD">
        <w:t>nodaļas:</w:t>
      </w:r>
    </w:p>
    <w:p w14:paraId="44583DF3" w14:textId="6E3C30E7" w:rsidR="00577EEC" w:rsidRPr="00631DDD" w:rsidRDefault="00577EEC" w:rsidP="00577EEC">
      <w:pPr>
        <w:pStyle w:val="ListBullet"/>
      </w:pPr>
      <w:r w:rsidRPr="00631DDD">
        <w:t>E-pakalpojuma apraksts – satur meta</w:t>
      </w:r>
      <w:r w:rsidR="0010442C">
        <w:t xml:space="preserve"> </w:t>
      </w:r>
      <w:r w:rsidRPr="00631DDD">
        <w:t xml:space="preserve">informāciju saskaņā ar e-pakalpojuma standartu </w:t>
      </w:r>
      <w:r w:rsidRPr="00631DDD">
        <w:fldChar w:fldCharType="begin"/>
      </w:r>
      <w:r w:rsidRPr="00631DDD">
        <w:instrText xml:space="preserve"> REF _Ref153440253 \r \h </w:instrText>
      </w:r>
      <w:r w:rsidRPr="00631DDD">
        <w:fldChar w:fldCharType="separate"/>
      </w:r>
      <w:r w:rsidR="00406BB0">
        <w:t>[5]</w:t>
      </w:r>
      <w:r w:rsidRPr="00631DDD">
        <w:fldChar w:fldCharType="end"/>
      </w:r>
      <w:r w:rsidRPr="00631DDD">
        <w:t xml:space="preserve">, kā arī citas e-pakalpojumam izvirzāmās biznesa prasības. Tiek definēts e-pakalpojuma turētājs. </w:t>
      </w:r>
    </w:p>
    <w:p w14:paraId="44583DF4" w14:textId="77777777" w:rsidR="00577EEC" w:rsidRPr="00631DDD" w:rsidRDefault="00577EEC" w:rsidP="00577EEC">
      <w:pPr>
        <w:pStyle w:val="ListBullet"/>
      </w:pPr>
      <w:r w:rsidRPr="00631DDD">
        <w:t>E-pakalpojuma procesa modelis – e-pakalpojuma procesa diagramma kādā no biznesa procesu konceptuālās (augsta līmeņa) modelēšanas notācijām.</w:t>
      </w:r>
    </w:p>
    <w:p w14:paraId="44583DF5" w14:textId="77777777" w:rsidR="00577EEC" w:rsidRPr="00631DDD" w:rsidRDefault="00577EEC" w:rsidP="00577EEC">
      <w:pPr>
        <w:pStyle w:val="ListBullet"/>
      </w:pPr>
      <w:r w:rsidRPr="00631DDD">
        <w:t>E-pakalpojuma procesa soļu apraksts – visu e-pakalpojuma procesa soļu tekstuāls apraksts, kā arī norādes uz IS servisiem un citu standartfunkcionalitāti, kas tiek izmantota procesa soļu gaitā.</w:t>
      </w:r>
    </w:p>
    <w:p w14:paraId="44583DF6" w14:textId="77777777" w:rsidR="00577EEC" w:rsidRPr="00631DDD" w:rsidRDefault="00577EEC" w:rsidP="00577EEC">
      <w:pPr>
        <w:pStyle w:val="ListBullet"/>
      </w:pPr>
      <w:r w:rsidRPr="00631DDD">
        <w:t>E-pakalpojuma prasību apraksts. Katras prasības aprakstam jāietver vismaz šādas nodaļas: identifikators, prasības nosaukums, ievads, ievaddati, prasības apraksts, izvaddati, izsaucamo prasību identifikators un nosaukums.</w:t>
      </w:r>
    </w:p>
    <w:p w14:paraId="44583DF7" w14:textId="77777777" w:rsidR="00577EEC" w:rsidRPr="00631DDD" w:rsidRDefault="00577EEC" w:rsidP="00577EEC">
      <w:pPr>
        <w:pStyle w:val="ListBullet"/>
      </w:pPr>
      <w:r w:rsidRPr="00631DDD">
        <w:t>E-pakalpojuma izmantoto XML shēmu uzskaitījums.</w:t>
      </w:r>
    </w:p>
    <w:p w14:paraId="44583DF8" w14:textId="162D007C" w:rsidR="00577EEC" w:rsidRPr="00631DDD" w:rsidRDefault="00577EEC" w:rsidP="00577EEC">
      <w:pPr>
        <w:pStyle w:val="ListBullet"/>
      </w:pPr>
      <w:r w:rsidRPr="00631DDD">
        <w:t>E-pakalpojuma izmantoto IS servisu īss apraksts – satur meta</w:t>
      </w:r>
      <w:r w:rsidR="0010442C">
        <w:t xml:space="preserve"> </w:t>
      </w:r>
      <w:r w:rsidRPr="00631DDD">
        <w:t xml:space="preserve">informāciju saskaņā ar IS servisu standartu </w:t>
      </w:r>
      <w:r w:rsidRPr="00631DDD">
        <w:fldChar w:fldCharType="begin"/>
      </w:r>
      <w:r w:rsidRPr="00631DDD">
        <w:instrText xml:space="preserve"> REF _Ref153440249 \r \h </w:instrText>
      </w:r>
      <w:r w:rsidRPr="00631DDD">
        <w:fldChar w:fldCharType="separate"/>
      </w:r>
      <w:r w:rsidR="00406BB0">
        <w:t>[9]</w:t>
      </w:r>
      <w:r w:rsidRPr="00631DDD">
        <w:fldChar w:fldCharType="end"/>
      </w:r>
      <w:r w:rsidRPr="00631DDD">
        <w:t>, kā arī citas biznesa prasības, kas izvirzāmas e-pakalpojuma procesa izmantotajiem IS servisiem.</w:t>
      </w:r>
    </w:p>
    <w:p w14:paraId="44583DF9" w14:textId="77777777" w:rsidR="00577EEC" w:rsidRPr="00631DDD" w:rsidRDefault="00577EEC" w:rsidP="00577EEC">
      <w:pPr>
        <w:pStyle w:val="ListBullet"/>
      </w:pPr>
      <w:r w:rsidRPr="00631DDD">
        <w:t xml:space="preserve">E-pakalpojuma procesa scenāriju apraksts – iespējamie e-pakalpojuma procesa izpildes scenāriji. Jāapraksta gan scenāriji, kas izriet no pakalpojuma procesa, gan arī negaidīti ārkārtas scenāriji, kuri pakalpojuma procesā nav paredzēti. Procesa scenāriji tiek izmantoti kā ieejas materiāls </w:t>
      </w:r>
      <w:smartTag w:uri="schemas-tilde-lv/tildestengine" w:element="veidnes">
        <w:smartTagPr>
          <w:attr w:name="text" w:val="testa"/>
          <w:attr w:name="id" w:val="-1"/>
          <w:attr w:name="baseform" w:val="test|s"/>
        </w:smartTagPr>
        <w:r w:rsidRPr="00631DDD">
          <w:t>testa</w:t>
        </w:r>
      </w:smartTag>
      <w:r w:rsidRPr="00631DDD">
        <w:t xml:space="preserve"> scenāriju veidošanā, lai veiktu e-pakalpojuma akcepttestēšanu.</w:t>
      </w:r>
    </w:p>
    <w:p w14:paraId="44583DFA" w14:textId="77777777" w:rsidR="00577EEC" w:rsidRPr="00631DDD" w:rsidRDefault="00577EEC" w:rsidP="00577EEC">
      <w:pPr>
        <w:pStyle w:val="ListBullet"/>
      </w:pPr>
      <w:r w:rsidRPr="00631DDD">
        <w:t>Ekrānformu prototipi.</w:t>
      </w:r>
    </w:p>
    <w:p w14:paraId="44583DFB" w14:textId="77777777" w:rsidR="00577EEC" w:rsidRPr="00631DDD" w:rsidRDefault="00577EEC" w:rsidP="00577EEC">
      <w:pPr>
        <w:pStyle w:val="ListBullet"/>
      </w:pPr>
      <w:r w:rsidRPr="00631DDD">
        <w:t>Elektronizācijas plāna atsekojamība tabulā.</w:t>
      </w:r>
    </w:p>
    <w:p w14:paraId="44583DFC" w14:textId="77777777" w:rsidR="00577EEC" w:rsidRPr="00631DDD" w:rsidRDefault="00577EEC" w:rsidP="00577EEC">
      <w:r w:rsidRPr="00631DDD">
        <w:t xml:space="preserve">E-pakalpojuma specifikācijas piemērs ir aprakstīts dokumentā </w:t>
      </w:r>
      <w:r w:rsidRPr="00631DDD">
        <w:fldChar w:fldCharType="begin"/>
      </w:r>
      <w:r w:rsidRPr="00631DDD">
        <w:instrText xml:space="preserve"> REF _Ref153524509 \n \h </w:instrText>
      </w:r>
      <w:r w:rsidRPr="00631DDD">
        <w:fldChar w:fldCharType="separate"/>
      </w:r>
      <w:r w:rsidR="00406BB0">
        <w:t>[4]</w:t>
      </w:r>
      <w:r w:rsidRPr="00631DDD">
        <w:fldChar w:fldCharType="end"/>
      </w:r>
      <w:r w:rsidRPr="00631DDD">
        <w:t>.</w:t>
      </w:r>
    </w:p>
    <w:p w14:paraId="799078E9" w14:textId="77777777" w:rsidR="00B72FCC" w:rsidRPr="00631DDD" w:rsidRDefault="00B72FCC" w:rsidP="00B72FCC">
      <w:pPr>
        <w:pStyle w:val="Heading3"/>
      </w:pPr>
      <w:bookmarkStart w:id="124" w:name="_Toc370310709"/>
      <w:r w:rsidRPr="00631DDD">
        <w:t>Posma nodevumi</w:t>
      </w:r>
      <w:bookmarkEnd w:id="124"/>
    </w:p>
    <w:p w14:paraId="367B798F" w14:textId="7E54404E" w:rsidR="00B72FCC" w:rsidRPr="00631DDD" w:rsidRDefault="00B72FCC" w:rsidP="00B72FCC">
      <w:r w:rsidRPr="00631DDD">
        <w:t>Posma realizācija ietver šād</w:t>
      </w:r>
      <w:r w:rsidR="0045424A" w:rsidRPr="00631DDD">
        <w:t>us</w:t>
      </w:r>
      <w:r w:rsidRPr="00631DDD">
        <w:t xml:space="preserve"> nodevum</w:t>
      </w:r>
      <w:r w:rsidR="0045424A" w:rsidRPr="00631DDD">
        <w:t>us</w:t>
      </w:r>
      <w:r w:rsidRPr="00631DDD">
        <w:t>:</w:t>
      </w:r>
    </w:p>
    <w:p w14:paraId="3F88FD05" w14:textId="5778648B" w:rsidR="00B72FCC" w:rsidRPr="00631DDD" w:rsidRDefault="00B72FCC" w:rsidP="0045424A">
      <w:pPr>
        <w:pStyle w:val="ListNumber"/>
        <w:numPr>
          <w:ilvl w:val="0"/>
          <w:numId w:val="48"/>
        </w:numPr>
      </w:pPr>
      <w:r w:rsidRPr="00631DDD">
        <w:t>E-pakalpojuma specifikācija (PPS)</w:t>
      </w:r>
      <w:r w:rsidR="0010442C">
        <w:t>;</w:t>
      </w:r>
    </w:p>
    <w:p w14:paraId="09CFB9FE" w14:textId="40B61DFC" w:rsidR="00B72FCC" w:rsidRPr="00631DDD" w:rsidRDefault="00B72FCC" w:rsidP="0045424A">
      <w:pPr>
        <w:pStyle w:val="ListNumber"/>
        <w:numPr>
          <w:ilvl w:val="0"/>
          <w:numId w:val="48"/>
        </w:numPr>
      </w:pPr>
      <w:r w:rsidRPr="00631DDD">
        <w:t>Testēšanas scenāriju apraksts</w:t>
      </w:r>
      <w:r w:rsidR="0010442C">
        <w:t>.</w:t>
      </w:r>
    </w:p>
    <w:p w14:paraId="44583DFD" w14:textId="77777777" w:rsidR="00577EEC" w:rsidRPr="00631DDD" w:rsidRDefault="00577EEC" w:rsidP="00577EEC">
      <w:pPr>
        <w:pStyle w:val="Heading2"/>
      </w:pPr>
      <w:bookmarkStart w:id="125" w:name="_Toc204760614"/>
      <w:bookmarkStart w:id="126" w:name="_Toc204762625"/>
      <w:bookmarkStart w:id="127" w:name="_Toc205035844"/>
      <w:bookmarkStart w:id="128" w:name="_Toc370310710"/>
      <w:r w:rsidRPr="00631DDD">
        <w:lastRenderedPageBreak/>
        <w:t>Projektējums</w:t>
      </w:r>
      <w:bookmarkEnd w:id="125"/>
      <w:bookmarkEnd w:id="126"/>
      <w:bookmarkEnd w:id="127"/>
      <w:bookmarkEnd w:id="128"/>
    </w:p>
    <w:p w14:paraId="44583DFE" w14:textId="77777777" w:rsidR="00577EEC" w:rsidRPr="00631DDD" w:rsidRDefault="00577EEC" w:rsidP="00577EEC">
      <w:r w:rsidRPr="00631DDD">
        <w:t>E-pakalpojuma projektējuma izstrāde ietver šādus posmus:</w:t>
      </w:r>
    </w:p>
    <w:p w14:paraId="44583DFF" w14:textId="74A6C312" w:rsidR="00577EEC" w:rsidRPr="00631DDD" w:rsidRDefault="00577EEC" w:rsidP="00577EEC">
      <w:pPr>
        <w:pStyle w:val="ListBullet"/>
      </w:pPr>
      <w:r w:rsidRPr="00631DDD">
        <w:t xml:space="preserve">XML shēmu </w:t>
      </w:r>
      <w:r w:rsidR="008E4ED9" w:rsidRPr="00631DDD">
        <w:t xml:space="preserve">un XSL transformāciju </w:t>
      </w:r>
      <w:r w:rsidRPr="00631DDD">
        <w:t>projektējuma izstrāde.</w:t>
      </w:r>
    </w:p>
    <w:p w14:paraId="44583E00" w14:textId="77777777" w:rsidR="00577EEC" w:rsidRPr="00631DDD" w:rsidRDefault="00577EEC" w:rsidP="00577EEC">
      <w:pPr>
        <w:pStyle w:val="ListBullet"/>
      </w:pPr>
      <w:r w:rsidRPr="00631DDD">
        <w:t>IS servisu projektējuma izstrāde.</w:t>
      </w:r>
    </w:p>
    <w:p w14:paraId="44583E01" w14:textId="77777777" w:rsidR="00577EEC" w:rsidRPr="00631DDD" w:rsidRDefault="00577EEC" w:rsidP="00577EEC">
      <w:pPr>
        <w:pStyle w:val="ListBullet"/>
      </w:pPr>
      <w:r w:rsidRPr="00631DDD">
        <w:t>E-pakalpojuma programmatūras projektējuma izstrāde.</w:t>
      </w:r>
    </w:p>
    <w:p w14:paraId="44583E02" w14:textId="77777777" w:rsidR="00577EEC" w:rsidRPr="00631DDD" w:rsidRDefault="00577EEC" w:rsidP="00577EEC">
      <w:pPr>
        <w:pStyle w:val="Heading3"/>
      </w:pPr>
      <w:bookmarkStart w:id="129" w:name="_Toc204760615"/>
      <w:bookmarkStart w:id="130" w:name="_Toc204762626"/>
      <w:bookmarkStart w:id="131" w:name="_Toc205035845"/>
      <w:bookmarkStart w:id="132" w:name="_Toc370310711"/>
      <w:r w:rsidRPr="00631DDD">
        <w:t>XML shēmu projektējuma izstrāde</w:t>
      </w:r>
      <w:bookmarkEnd w:id="129"/>
      <w:bookmarkEnd w:id="130"/>
      <w:bookmarkEnd w:id="131"/>
      <w:bookmarkEnd w:id="132"/>
    </w:p>
    <w:p w14:paraId="44583E03" w14:textId="3F18C178" w:rsidR="00577EEC" w:rsidRPr="00631DDD" w:rsidRDefault="00577EEC" w:rsidP="00577EEC">
      <w:r w:rsidRPr="00631DDD">
        <w:t xml:space="preserve">XML shēmu (hierarhijas) projektējumu nepieciešams veikt, balstoties uz XML </w:t>
      </w:r>
      <w:r w:rsidR="008E4ED9" w:rsidRPr="00631DDD">
        <w:t xml:space="preserve">resursu </w:t>
      </w:r>
      <w:r w:rsidRPr="00631DDD">
        <w:t xml:space="preserve">izstrādes vadlīniju dokumentā </w:t>
      </w:r>
      <w:r w:rsidRPr="00631DDD">
        <w:fldChar w:fldCharType="begin"/>
      </w:r>
      <w:r w:rsidRPr="00631DDD">
        <w:instrText xml:space="preserve"> REF _Ref153440248 \r \h </w:instrText>
      </w:r>
      <w:r w:rsidRPr="00631DDD">
        <w:fldChar w:fldCharType="separate"/>
      </w:r>
      <w:r w:rsidR="00406BB0">
        <w:t>[14]</w:t>
      </w:r>
      <w:r w:rsidRPr="00631DDD">
        <w:fldChar w:fldCharType="end"/>
      </w:r>
      <w:r w:rsidRPr="00631DDD">
        <w:t xml:space="preserve"> paredzēto izstrādes procedūru. Katrai izstrādājamai XML shēmai jābūt izstrādātai, ievērojot XML </w:t>
      </w:r>
      <w:r w:rsidR="008E4ED9" w:rsidRPr="00631DDD">
        <w:t xml:space="preserve">resursu </w:t>
      </w:r>
      <w:r w:rsidRPr="00631DDD">
        <w:t>izstrādes vadlīniju dokumentā aprakstītas prasības</w:t>
      </w:r>
      <w:r w:rsidRPr="00631DDD">
        <w:fldChar w:fldCharType="begin"/>
      </w:r>
      <w:r w:rsidRPr="00631DDD">
        <w:instrText xml:space="preserve"> REF _Ref153440248 \n \h </w:instrText>
      </w:r>
      <w:r w:rsidRPr="00631DDD">
        <w:fldChar w:fldCharType="separate"/>
      </w:r>
      <w:r w:rsidR="00406BB0">
        <w:t>[14]</w:t>
      </w:r>
      <w:r w:rsidRPr="00631DDD">
        <w:fldChar w:fldCharType="end"/>
      </w:r>
      <w:r w:rsidRPr="00631DDD">
        <w:t>. Parasti XML shēmas projektēšana un izstrāde notiek paralēli, jo XML shēmas aprakstīšana pati par sevi ir vienkārša, projektētājam saprotama un ļauj stingri definēt apmaināmos formātus jau projektēšanas stadijā. Parasti netiek veidots speciāls dokuments par XML shēmu projektējumu, bet citi e-pakalpojumu komponenšu projektējumi (IS servisi, e-pakalpojums) tiek papildināti ar atbilstošām sadaļām.</w:t>
      </w:r>
    </w:p>
    <w:p w14:paraId="44583E04" w14:textId="77777777" w:rsidR="00577EEC" w:rsidRPr="00631DDD" w:rsidRDefault="00577EEC" w:rsidP="00577EEC">
      <w:pPr>
        <w:rPr>
          <w:sz w:val="24"/>
        </w:rPr>
      </w:pPr>
      <w:r w:rsidRPr="00631DDD">
        <w:t>Iespējama situācija, kad viena XML shēmu hierarhija nodrošina vienlaicīgi vairāku e-pakalpojumu izpildi. Šādos gadījumos par to ir jānorāda e-pakalpojuma specifikācijā.</w:t>
      </w:r>
    </w:p>
    <w:p w14:paraId="44583E05" w14:textId="77777777" w:rsidR="00577EEC" w:rsidRPr="00631DDD" w:rsidRDefault="00577EEC" w:rsidP="00577EEC">
      <w:pPr>
        <w:pStyle w:val="Heading3"/>
      </w:pPr>
      <w:bookmarkStart w:id="133" w:name="_Ref130295448"/>
      <w:bookmarkStart w:id="134" w:name="_Toc204760616"/>
      <w:bookmarkStart w:id="135" w:name="_Toc204762627"/>
      <w:bookmarkStart w:id="136" w:name="_Toc205035846"/>
      <w:bookmarkStart w:id="137" w:name="_Toc370310712"/>
      <w:r w:rsidRPr="00631DDD">
        <w:t>IS servisu programmatūras projektējuma apraksta izstrāde</w:t>
      </w:r>
      <w:bookmarkEnd w:id="133"/>
      <w:bookmarkEnd w:id="134"/>
      <w:bookmarkEnd w:id="135"/>
      <w:bookmarkEnd w:id="136"/>
      <w:bookmarkEnd w:id="137"/>
    </w:p>
    <w:p w14:paraId="44583E06" w14:textId="652F4532" w:rsidR="00577EEC" w:rsidRPr="00631DDD" w:rsidRDefault="00577EEC" w:rsidP="00577EEC">
      <w:r w:rsidRPr="00631DDD">
        <w:t xml:space="preserve">Pirmā informācija par nepieciešamajiem IS servisiem un to īss apraksts tiek sagatavots E-pakalpojuma specifikācijas izstrādes laikā, </w:t>
      </w:r>
      <w:r w:rsidR="00987C5E" w:rsidRPr="00631DDD">
        <w:t>skat.</w:t>
      </w:r>
      <w:r w:rsidRPr="00631DDD">
        <w:t xml:space="preserve"> </w:t>
      </w:r>
      <w:r w:rsidRPr="00631DDD">
        <w:fldChar w:fldCharType="begin"/>
      </w:r>
      <w:r w:rsidRPr="00631DDD">
        <w:instrText xml:space="preserve"> REF _Ref130290632 \r \h </w:instrText>
      </w:r>
      <w:r w:rsidRPr="00631DDD">
        <w:fldChar w:fldCharType="separate"/>
      </w:r>
      <w:r w:rsidR="00406BB0">
        <w:t>4.2</w:t>
      </w:r>
      <w:r w:rsidRPr="00631DDD">
        <w:fldChar w:fldCharType="end"/>
      </w:r>
      <w:r w:rsidR="00A72252" w:rsidRPr="00631DDD">
        <w:t>.</w:t>
      </w:r>
      <w:r w:rsidRPr="00631DDD">
        <w:t xml:space="preserve">nodaļu. Šajā posmā par katru nepieciešamo IS servisu ir jāizstrādā IS servisa programmatūras projektējuma apraksts saskaņā ar IS servisu izstrādes standartu </w:t>
      </w:r>
      <w:r w:rsidRPr="00631DDD">
        <w:fldChar w:fldCharType="begin"/>
      </w:r>
      <w:r w:rsidRPr="00631DDD">
        <w:instrText xml:space="preserve"> REF _Ref153440249 \n \h </w:instrText>
      </w:r>
      <w:r w:rsidRPr="00631DDD">
        <w:fldChar w:fldCharType="separate"/>
      </w:r>
      <w:r w:rsidR="00406BB0">
        <w:t>[9]</w:t>
      </w:r>
      <w:r w:rsidRPr="00631DDD">
        <w:fldChar w:fldCharType="end"/>
      </w:r>
      <w:r w:rsidRPr="00631DDD">
        <w:t>. IS servisu programmatūras projektējumā ir jāapraksta:</w:t>
      </w:r>
    </w:p>
    <w:p w14:paraId="44583E07" w14:textId="77777777" w:rsidR="00577EEC" w:rsidRPr="00631DDD" w:rsidRDefault="00577EEC" w:rsidP="00577EEC">
      <w:pPr>
        <w:pStyle w:val="ListBullet"/>
      </w:pPr>
      <w:r w:rsidRPr="00631DDD">
        <w:t>IS servisi atbilstoši IS servisu standartam.</w:t>
      </w:r>
    </w:p>
    <w:p w14:paraId="44583E08" w14:textId="77777777" w:rsidR="00577EEC" w:rsidRPr="00631DDD" w:rsidRDefault="00577EEC" w:rsidP="00577EEC">
      <w:pPr>
        <w:pStyle w:val="ListBullet"/>
      </w:pPr>
      <w:r w:rsidRPr="00631DDD">
        <w:t>IS servisu servera daļa (iestādes IS).</w:t>
      </w:r>
    </w:p>
    <w:p w14:paraId="44583E09" w14:textId="004228C3" w:rsidR="00577EEC" w:rsidRPr="00631DDD" w:rsidRDefault="00577EEC" w:rsidP="00577EEC">
      <w:pPr>
        <w:pStyle w:val="ListBullet"/>
      </w:pPr>
      <w:r w:rsidRPr="00631DDD">
        <w:t>IS servisu klienta daļas (</w:t>
      </w:r>
      <w:r w:rsidR="00A83D5F" w:rsidRPr="00631DDD">
        <w:t>VISS</w:t>
      </w:r>
      <w:r w:rsidRPr="00631DDD">
        <w:t xml:space="preserve"> pusē) saskarne, API.</w:t>
      </w:r>
    </w:p>
    <w:p w14:paraId="44583E0A" w14:textId="77777777" w:rsidR="00577EEC" w:rsidRPr="00631DDD" w:rsidRDefault="00577EEC" w:rsidP="00577EEC">
      <w:pPr>
        <w:pStyle w:val="ListBullet"/>
      </w:pPr>
      <w:r w:rsidRPr="00631DDD">
        <w:t>Drošības pasākumi.</w:t>
      </w:r>
    </w:p>
    <w:p w14:paraId="44583E0B" w14:textId="77777777" w:rsidR="00577EEC" w:rsidRPr="00631DDD" w:rsidRDefault="00577EEC" w:rsidP="00577EEC">
      <w:pPr>
        <w:pStyle w:val="ListBullet"/>
      </w:pPr>
      <w:r w:rsidRPr="00631DDD">
        <w:t>Izmantošanas instrukcijas.</w:t>
      </w:r>
    </w:p>
    <w:p w14:paraId="44583E0C" w14:textId="67EA87EC" w:rsidR="00577EEC" w:rsidRPr="00631DDD" w:rsidRDefault="00577EEC" w:rsidP="00577EEC">
      <w:pPr>
        <w:pStyle w:val="ListBullet"/>
      </w:pPr>
      <w:r w:rsidRPr="00631DDD">
        <w:t>Servisu kvalitātes un sistēmas noslogojuma novērtējums</w:t>
      </w:r>
      <w:r w:rsidR="008E4ED9" w:rsidRPr="00631DDD">
        <w:t xml:space="preserve"> (SLA)</w:t>
      </w:r>
      <w:r w:rsidRPr="00631DDD">
        <w:t>.</w:t>
      </w:r>
    </w:p>
    <w:p w14:paraId="44583E0D" w14:textId="649CB519" w:rsidR="00577EEC" w:rsidRPr="00631DDD" w:rsidRDefault="00577EEC" w:rsidP="00577EEC">
      <w:r w:rsidRPr="00631DDD">
        <w:t xml:space="preserve">Projektējumam jāsatur nodaļas, kas detalizēti apraksta konkrēto IS servisu moduļus, iekļaujot šādas sadaļas </w:t>
      </w:r>
      <w:r w:rsidR="00A72252" w:rsidRPr="00631DDD">
        <w:t>–</w:t>
      </w:r>
      <w:r w:rsidRPr="00631DDD">
        <w:t xml:space="preserve"> identificējums, apraksts, ievade, apstrāde, izvade un kļūdas.</w:t>
      </w:r>
    </w:p>
    <w:p w14:paraId="44583E0E" w14:textId="05226303" w:rsidR="00577EEC" w:rsidRPr="00631DDD" w:rsidRDefault="00577EEC" w:rsidP="00577EEC">
      <w:r w:rsidRPr="00631DDD">
        <w:t xml:space="preserve">Ja esošais IS serviss daļēji vai pilnīgi balstās uz jau iepriekš </w:t>
      </w:r>
      <w:r w:rsidR="00A83D5F" w:rsidRPr="00631DDD">
        <w:t>VISS</w:t>
      </w:r>
      <w:r w:rsidRPr="00631DDD">
        <w:t xml:space="preserve"> IS servisu katalogā reģistrētiem IS servisiem, tad jāapraksta tikai nodaļas, kas attiecināmas uz jaunveidojamo IS servisa daļu, uz pārējām </w:t>
      </w:r>
      <w:r w:rsidR="00A72252" w:rsidRPr="00631DDD">
        <w:t>–</w:t>
      </w:r>
      <w:r w:rsidRPr="00631DDD">
        <w:t xml:space="preserve"> tiek veikta norāde. </w:t>
      </w:r>
    </w:p>
    <w:p w14:paraId="44583E0F" w14:textId="641E820D" w:rsidR="00577EEC" w:rsidRPr="00631DDD" w:rsidRDefault="00577EEC" w:rsidP="00471DBA">
      <w:pPr>
        <w:pStyle w:val="Note"/>
        <w:rPr>
          <w:lang w:val="lv-LV"/>
        </w:rPr>
      </w:pPr>
      <w:r w:rsidRPr="00631DDD">
        <w:rPr>
          <w:lang w:val="lv-LV"/>
        </w:rPr>
        <w:t>Ja tiek veidots IS serviss, balstoties uz BPEL valodu (ko</w:t>
      </w:r>
      <w:r w:rsidR="0010442C" w:rsidRPr="00631DDD">
        <w:rPr>
          <w:lang w:val="lv-LV"/>
        </w:rPr>
        <w:t xml:space="preserve"> savukārt</w:t>
      </w:r>
      <w:r w:rsidRPr="00631DDD">
        <w:rPr>
          <w:lang w:val="lv-LV"/>
        </w:rPr>
        <w:t xml:space="preserve"> varētu integrēt citi Lietišķie un Integrācijas IS servisi), nav nepieciešams veikt papildus projektējumu aprakstu, bet izstrādājamā IS servisa darbības diagramma un tā darbības apraksts varētu būt ievietots attiecīgā e-pakalpojuma projektējumā. </w:t>
      </w:r>
    </w:p>
    <w:p w14:paraId="44583E10" w14:textId="77777777" w:rsidR="00577EEC" w:rsidRPr="00631DDD" w:rsidRDefault="00577EEC" w:rsidP="00577EEC">
      <w:r w:rsidRPr="00631DDD">
        <w:t xml:space="preserve">Detalizēts IS servisa projektējuma specifikācijas piemērs ir dots dokumentā </w:t>
      </w:r>
      <w:r w:rsidRPr="00631DDD">
        <w:fldChar w:fldCharType="begin"/>
      </w:r>
      <w:r w:rsidRPr="00631DDD">
        <w:instrText xml:space="preserve"> REF _Ref153524551 \n \h </w:instrText>
      </w:r>
      <w:r w:rsidRPr="00631DDD">
        <w:fldChar w:fldCharType="separate"/>
      </w:r>
      <w:r w:rsidR="00406BB0">
        <w:t>[8]</w:t>
      </w:r>
      <w:r w:rsidRPr="00631DDD">
        <w:fldChar w:fldCharType="end"/>
      </w:r>
      <w:r w:rsidRPr="00631DDD">
        <w:t>.</w:t>
      </w:r>
    </w:p>
    <w:p w14:paraId="44583E11" w14:textId="77777777" w:rsidR="00577EEC" w:rsidRPr="00631DDD" w:rsidRDefault="00577EEC" w:rsidP="00577EEC">
      <w:pPr>
        <w:pStyle w:val="Heading3"/>
      </w:pPr>
      <w:bookmarkStart w:id="138" w:name="_Toc204760617"/>
      <w:bookmarkStart w:id="139" w:name="_Toc204762628"/>
      <w:bookmarkStart w:id="140" w:name="_Toc205035847"/>
      <w:bookmarkStart w:id="141" w:name="_Toc370310713"/>
      <w:r w:rsidRPr="00631DDD">
        <w:lastRenderedPageBreak/>
        <w:t>E-pakalpojuma programmatūras projektējuma apraksta izstrāde</w:t>
      </w:r>
      <w:bookmarkEnd w:id="138"/>
      <w:bookmarkEnd w:id="139"/>
      <w:bookmarkEnd w:id="140"/>
      <w:bookmarkEnd w:id="141"/>
    </w:p>
    <w:p w14:paraId="44583E12" w14:textId="77777777" w:rsidR="00577EEC" w:rsidRPr="00631DDD" w:rsidRDefault="00577EEC" w:rsidP="00577EEC">
      <w:r w:rsidRPr="00631DDD">
        <w:t xml:space="preserve">E-pakalpojuma projektējums tiek izstrādāts, balstoties uz LV standartu </w:t>
      </w:r>
      <w:r w:rsidRPr="00631DDD">
        <w:fldChar w:fldCharType="begin"/>
      </w:r>
      <w:r w:rsidRPr="00631DDD">
        <w:instrText xml:space="preserve"> REF _Ref153518960 \n \h </w:instrText>
      </w:r>
      <w:r w:rsidRPr="00631DDD">
        <w:fldChar w:fldCharType="separate"/>
      </w:r>
      <w:r w:rsidR="00406BB0">
        <w:t>[11]</w:t>
      </w:r>
      <w:r w:rsidRPr="00631DDD">
        <w:fldChar w:fldCharType="end"/>
      </w:r>
      <w:r w:rsidRPr="00631DDD">
        <w:t>. Detalizēts projektējums sastāv no šādam sadaļām:</w:t>
      </w:r>
    </w:p>
    <w:p w14:paraId="44583E13" w14:textId="77777777" w:rsidR="00577EEC" w:rsidRPr="00631DDD" w:rsidRDefault="00577EEC" w:rsidP="00577EEC">
      <w:pPr>
        <w:pStyle w:val="ListBullet"/>
      </w:pPr>
      <w:r w:rsidRPr="00631DDD">
        <w:t>Atkarību apraksts</w:t>
      </w:r>
    </w:p>
    <w:p w14:paraId="44583E14" w14:textId="77777777" w:rsidR="00577EEC" w:rsidRPr="00631DDD" w:rsidRDefault="00577EEC" w:rsidP="00577EEC">
      <w:pPr>
        <w:pStyle w:val="ListBullet"/>
      </w:pPr>
      <w:r w:rsidRPr="00631DDD">
        <w:t>Detalizēts lietotāja saskarnes projektējums.</w:t>
      </w:r>
    </w:p>
    <w:p w14:paraId="44583E15" w14:textId="77777777" w:rsidR="00577EEC" w:rsidRPr="00631DDD" w:rsidRDefault="00577EEC" w:rsidP="00577EEC">
      <w:pPr>
        <w:pStyle w:val="ListBullet"/>
      </w:pPr>
      <w:r w:rsidRPr="00631DDD">
        <w:t>E-pakalpojuma biznesa klases projektējums.</w:t>
      </w:r>
    </w:p>
    <w:p w14:paraId="44583E16" w14:textId="77777777" w:rsidR="00577EEC" w:rsidRPr="00631DDD" w:rsidRDefault="00577EEC" w:rsidP="00577EEC">
      <w:pPr>
        <w:pStyle w:val="ListBullet"/>
      </w:pPr>
      <w:r w:rsidRPr="00631DDD">
        <w:t>IS servisu projektējums (IS servisiem, kas nodrošina konkrētā e-pakalpojuma izpildi).</w:t>
      </w:r>
    </w:p>
    <w:p w14:paraId="44583E17" w14:textId="77777777" w:rsidR="00577EEC" w:rsidRPr="00631DDD" w:rsidRDefault="00577EEC" w:rsidP="00577EEC">
      <w:pPr>
        <w:pStyle w:val="ListBullet"/>
      </w:pPr>
      <w:r w:rsidRPr="00631DDD">
        <w:t>E-pakalpojuma pieturpunktu XSL transformācijas projektējums.</w:t>
      </w:r>
    </w:p>
    <w:p w14:paraId="44583E18" w14:textId="77777777" w:rsidR="00577EEC" w:rsidRPr="00631DDD" w:rsidRDefault="00577EEC" w:rsidP="00577EEC">
      <w:pPr>
        <w:pStyle w:val="ListBullet"/>
      </w:pPr>
      <w:r w:rsidRPr="00631DDD">
        <w:t>E-pakalpojuma IDDV formas projektējums.</w:t>
      </w:r>
    </w:p>
    <w:p w14:paraId="44583E19" w14:textId="667D9B85" w:rsidR="00577EEC" w:rsidRPr="00631DDD" w:rsidRDefault="00577EEC" w:rsidP="00577EEC">
      <w:r w:rsidRPr="00631DDD">
        <w:t xml:space="preserve">Katra e-pakalpojuma detalizēta projektējuma komponente satur sadaļas </w:t>
      </w:r>
      <w:r w:rsidR="00A72252" w:rsidRPr="00631DDD">
        <w:t>–</w:t>
      </w:r>
      <w:r w:rsidRPr="00631DDD">
        <w:t xml:space="preserve"> identificējums, apraksts, ievade, apstrāde, izvade un kļūdas.</w:t>
      </w:r>
    </w:p>
    <w:p w14:paraId="44583E1A" w14:textId="77777777" w:rsidR="00577EEC" w:rsidRPr="00631DDD" w:rsidRDefault="00577EEC" w:rsidP="00577EEC">
      <w:r w:rsidRPr="00631DDD">
        <w:t xml:space="preserve">Tipisks e-pakalpojums satur vienu vai vairākus pieturpunktus (statusi). Katram pieturpunktam atbilst XSL transformācija, kas nodrošina esošā statusā aprakstīšanai svarīgu datu izgūšanu HTML koda fragmenta veidā: pieturpunkta ieejas un izejas datu </w:t>
      </w:r>
      <w:smartTag w:uri="schemas-tilde-lv/tildestengine" w:element="veidnes">
        <w:smartTagPr>
          <w:attr w:name="id" w:val="-1"/>
          <w:attr w:name="baseform" w:val="prezentâcija"/>
          <w:attr w:name="text" w:val="prezentācija"/>
        </w:smartTagPr>
        <w:r w:rsidRPr="00631DDD">
          <w:t>prezentācija</w:t>
        </w:r>
      </w:smartTag>
      <w:r w:rsidRPr="00631DDD">
        <w:t>. Katrs pieturpunkts tiek aprakstīts līdzīgi citām e-pakalpojuma komponentēm.</w:t>
      </w:r>
    </w:p>
    <w:p w14:paraId="44583E1B" w14:textId="77777777" w:rsidR="00577EEC" w:rsidRPr="00631DDD" w:rsidRDefault="00577EEC" w:rsidP="00577EEC">
      <w:r w:rsidRPr="00631DDD">
        <w:t>Tipisks asinhrons e-pakalpojums varētu saturēt vienu vai vairākas IDDV formas. IDDV formu apraksts satur šādas sadaļas - identificējums, apraksts, ievade, apstrāde, izvade un kļūdas.</w:t>
      </w:r>
    </w:p>
    <w:p w14:paraId="44583E1C" w14:textId="77777777" w:rsidR="00577EEC" w:rsidRPr="00631DDD" w:rsidRDefault="00577EEC" w:rsidP="00577EEC">
      <w:r w:rsidRPr="00631DDD">
        <w:t xml:space="preserve">Sinhrona e-pakalpojuma programmatūras projektējuma apraksta piemērs ir dots dokumentā </w:t>
      </w:r>
      <w:r w:rsidRPr="00631DDD">
        <w:fldChar w:fldCharType="begin"/>
      </w:r>
      <w:r w:rsidRPr="00631DDD">
        <w:instrText xml:space="preserve"> REF _Ref153524597 \n \h </w:instrText>
      </w:r>
      <w:r w:rsidRPr="00631DDD">
        <w:fldChar w:fldCharType="separate"/>
      </w:r>
      <w:r w:rsidR="00406BB0">
        <w:t>[13]</w:t>
      </w:r>
      <w:r w:rsidRPr="00631DDD">
        <w:fldChar w:fldCharType="end"/>
      </w:r>
      <w:r w:rsidRPr="00631DDD">
        <w:t xml:space="preserve">. Asinhrona e-pakalpojuma programmatūras projektējuma apraksta piemērs ir dots dokumentā </w:t>
      </w:r>
      <w:r w:rsidRPr="00631DDD">
        <w:fldChar w:fldCharType="begin"/>
      </w:r>
      <w:r w:rsidRPr="00631DDD">
        <w:instrText xml:space="preserve"> REF _Ref153546460 \r \h </w:instrText>
      </w:r>
      <w:r w:rsidRPr="00631DDD">
        <w:fldChar w:fldCharType="separate"/>
      </w:r>
      <w:r w:rsidR="00406BB0">
        <w:t>[17]</w:t>
      </w:r>
      <w:r w:rsidRPr="00631DDD">
        <w:fldChar w:fldCharType="end"/>
      </w:r>
      <w:r w:rsidRPr="00631DDD">
        <w:t>.</w:t>
      </w:r>
    </w:p>
    <w:p w14:paraId="24533A43" w14:textId="77777777" w:rsidR="00B72FCC" w:rsidRPr="00631DDD" w:rsidRDefault="00B72FCC" w:rsidP="00B72FCC">
      <w:pPr>
        <w:pStyle w:val="Heading3"/>
      </w:pPr>
      <w:bookmarkStart w:id="142" w:name="_Toc370310714"/>
      <w:r w:rsidRPr="00631DDD">
        <w:t>Posma nodevumi</w:t>
      </w:r>
      <w:bookmarkEnd w:id="142"/>
    </w:p>
    <w:p w14:paraId="27EEE193" w14:textId="57969813" w:rsidR="00B72FCC" w:rsidRPr="00631DDD" w:rsidRDefault="00B72FCC" w:rsidP="00B72FCC">
      <w:r w:rsidRPr="00631DDD">
        <w:t>Posma realizācija ietver šād</w:t>
      </w:r>
      <w:r w:rsidR="0045424A" w:rsidRPr="00631DDD">
        <w:t>us</w:t>
      </w:r>
      <w:r w:rsidRPr="00631DDD">
        <w:t xml:space="preserve"> nodevum</w:t>
      </w:r>
      <w:r w:rsidR="0045424A" w:rsidRPr="00631DDD">
        <w:t>us</w:t>
      </w:r>
      <w:r w:rsidRPr="00631DDD">
        <w:t>:</w:t>
      </w:r>
    </w:p>
    <w:p w14:paraId="2EF6C481" w14:textId="376DB71A" w:rsidR="00B72FCC" w:rsidRPr="00631DDD" w:rsidRDefault="00B72FCC" w:rsidP="0045424A">
      <w:pPr>
        <w:pStyle w:val="ListNumber"/>
        <w:numPr>
          <w:ilvl w:val="0"/>
          <w:numId w:val="49"/>
        </w:numPr>
      </w:pPr>
      <w:r w:rsidRPr="00631DDD">
        <w:t>XML shēmas projektējums</w:t>
      </w:r>
      <w:r w:rsidR="0010442C">
        <w:t>;</w:t>
      </w:r>
    </w:p>
    <w:p w14:paraId="78FCCFCD" w14:textId="0716271B" w:rsidR="00B72FCC" w:rsidRPr="00631DDD" w:rsidRDefault="00B72FCC" w:rsidP="0045424A">
      <w:pPr>
        <w:pStyle w:val="ListNumber"/>
        <w:numPr>
          <w:ilvl w:val="0"/>
          <w:numId w:val="49"/>
        </w:numPr>
      </w:pPr>
      <w:r w:rsidRPr="00631DDD">
        <w:t>IS servisu P</w:t>
      </w:r>
      <w:r w:rsidR="0045424A" w:rsidRPr="00631DDD">
        <w:t>rogrammatūras projektējuma apraksts (P</w:t>
      </w:r>
      <w:r w:rsidRPr="00631DDD">
        <w:t>PA</w:t>
      </w:r>
      <w:r w:rsidR="0010442C">
        <w:t>);</w:t>
      </w:r>
    </w:p>
    <w:p w14:paraId="40C5DB03" w14:textId="77E6F54C" w:rsidR="00B72FCC" w:rsidRPr="00631DDD" w:rsidRDefault="00B72FCC" w:rsidP="0045424A">
      <w:pPr>
        <w:pStyle w:val="ListNumber"/>
        <w:numPr>
          <w:ilvl w:val="0"/>
          <w:numId w:val="49"/>
        </w:numPr>
      </w:pPr>
      <w:r w:rsidRPr="00631DDD">
        <w:t xml:space="preserve">E-pakalpojuma </w:t>
      </w:r>
      <w:r w:rsidR="0045424A" w:rsidRPr="00631DDD">
        <w:t>Programmatūras projektējuma apraksts (</w:t>
      </w:r>
      <w:r w:rsidRPr="00631DDD">
        <w:t>PPA</w:t>
      </w:r>
      <w:r w:rsidR="0045424A" w:rsidRPr="00631DDD">
        <w:t>)</w:t>
      </w:r>
      <w:r w:rsidR="0010442C">
        <w:t>.</w:t>
      </w:r>
    </w:p>
    <w:p w14:paraId="44583E1D" w14:textId="77777777" w:rsidR="00577EEC" w:rsidRPr="00631DDD" w:rsidRDefault="00577EEC" w:rsidP="00577EEC">
      <w:pPr>
        <w:pStyle w:val="Heading2"/>
      </w:pPr>
      <w:bookmarkStart w:id="143" w:name="_Toc204760618"/>
      <w:bookmarkStart w:id="144" w:name="_Toc204762629"/>
      <w:bookmarkStart w:id="145" w:name="_Toc205035848"/>
      <w:bookmarkStart w:id="146" w:name="_Toc370310715"/>
      <w:r w:rsidRPr="00631DDD">
        <w:t>Izstrāde</w:t>
      </w:r>
      <w:bookmarkEnd w:id="143"/>
      <w:bookmarkEnd w:id="144"/>
      <w:bookmarkEnd w:id="145"/>
      <w:bookmarkEnd w:id="146"/>
    </w:p>
    <w:p w14:paraId="44583E1E" w14:textId="77777777" w:rsidR="00577EEC" w:rsidRPr="00631DDD" w:rsidRDefault="00577EEC" w:rsidP="00577EEC">
      <w:r w:rsidRPr="00631DDD">
        <w:t>E-pakalpojuma izstrāde ietver šādus posmus:</w:t>
      </w:r>
    </w:p>
    <w:p w14:paraId="44583E1F" w14:textId="6E61E84C" w:rsidR="00577EEC" w:rsidRPr="00631DDD" w:rsidRDefault="00577EEC" w:rsidP="00577EEC">
      <w:pPr>
        <w:pStyle w:val="ListBullet"/>
      </w:pPr>
      <w:r w:rsidRPr="00631DDD">
        <w:t>XML shēmu izstrāde</w:t>
      </w:r>
      <w:r w:rsidR="0010442C">
        <w:t>.</w:t>
      </w:r>
    </w:p>
    <w:p w14:paraId="44583E20" w14:textId="77777777" w:rsidR="00577EEC" w:rsidRPr="00631DDD" w:rsidRDefault="00577EEC" w:rsidP="00577EEC">
      <w:pPr>
        <w:pStyle w:val="ListBullet"/>
      </w:pPr>
      <w:r w:rsidRPr="00631DDD">
        <w:t>IS servisu izstrāde.</w:t>
      </w:r>
    </w:p>
    <w:p w14:paraId="44583E21" w14:textId="77777777" w:rsidR="00577EEC" w:rsidRPr="00631DDD" w:rsidRDefault="00577EEC" w:rsidP="00577EEC">
      <w:pPr>
        <w:pStyle w:val="ListBullet"/>
        <w:rPr>
          <w:sz w:val="24"/>
        </w:rPr>
      </w:pPr>
      <w:r w:rsidRPr="00631DDD">
        <w:t>Integrācijas procesu izstrāde.</w:t>
      </w:r>
    </w:p>
    <w:p w14:paraId="44583E22" w14:textId="4B03C2A5" w:rsidR="00577EEC" w:rsidRPr="00631DDD" w:rsidRDefault="00577EEC" w:rsidP="00577EEC">
      <w:r w:rsidRPr="00631DDD">
        <w:t xml:space="preserve">E-pakalpojumu detalizētas izstrādes vadlīnijas ir aprakstītas dokumentā </w:t>
      </w:r>
      <w:r w:rsidRPr="00631DDD">
        <w:fldChar w:fldCharType="begin"/>
      </w:r>
      <w:r w:rsidRPr="00631DDD">
        <w:instrText xml:space="preserve"> REF _Ref203448097 \n \h </w:instrText>
      </w:r>
      <w:r w:rsidRPr="00631DDD">
        <w:fldChar w:fldCharType="separate"/>
      </w:r>
      <w:r w:rsidR="00406BB0">
        <w:t>[16]</w:t>
      </w:r>
      <w:r w:rsidRPr="00631DDD">
        <w:fldChar w:fldCharType="end"/>
      </w:r>
      <w:r w:rsidR="00BA1BD7" w:rsidRPr="00631DDD">
        <w:t>. Šis dokuments satur konkrēt</w:t>
      </w:r>
      <w:r w:rsidR="0045424A" w:rsidRPr="00631DDD">
        <w:t>us</w:t>
      </w:r>
      <w:r w:rsidR="00BA1BD7" w:rsidRPr="00631DDD">
        <w:t xml:space="preserve"> noradījum</w:t>
      </w:r>
      <w:r w:rsidR="0045424A" w:rsidRPr="00631DDD">
        <w:t>us</w:t>
      </w:r>
      <w:r w:rsidR="00BA1BD7" w:rsidRPr="00631DDD">
        <w:t xml:space="preserve"> par VISS un </w:t>
      </w:r>
      <w:r w:rsidR="0045424A" w:rsidRPr="00631DDD">
        <w:t>L</w:t>
      </w:r>
      <w:r w:rsidR="00BA1BD7" w:rsidRPr="00631DDD">
        <w:t>atvija.lv izmantojamo platformu un tehnoloģijām</w:t>
      </w:r>
      <w:r w:rsidRPr="00631DDD">
        <w:t xml:space="preserve">. </w:t>
      </w:r>
    </w:p>
    <w:p w14:paraId="44583E23" w14:textId="77777777" w:rsidR="00577EEC" w:rsidRPr="00631DDD" w:rsidRDefault="00577EEC" w:rsidP="00577EEC">
      <w:pPr>
        <w:pStyle w:val="Heading3"/>
      </w:pPr>
      <w:bookmarkStart w:id="147" w:name="_Toc204760619"/>
      <w:bookmarkStart w:id="148" w:name="_Toc204762630"/>
      <w:bookmarkStart w:id="149" w:name="_Toc205035849"/>
      <w:bookmarkStart w:id="150" w:name="_Toc370310716"/>
      <w:r w:rsidRPr="00631DDD">
        <w:t>XML shēmas</w:t>
      </w:r>
      <w:bookmarkEnd w:id="147"/>
      <w:bookmarkEnd w:id="148"/>
      <w:bookmarkEnd w:id="149"/>
      <w:bookmarkEnd w:id="150"/>
    </w:p>
    <w:p w14:paraId="44583E24" w14:textId="77777777" w:rsidR="00577EEC" w:rsidRPr="00631DDD" w:rsidRDefault="00577EEC" w:rsidP="00577EEC">
      <w:pPr>
        <w:pStyle w:val="Heading4"/>
      </w:pPr>
      <w:bookmarkStart w:id="151" w:name="_Toc204760620"/>
      <w:bookmarkStart w:id="152" w:name="_Toc204762631"/>
      <w:bookmarkStart w:id="153" w:name="_Toc205035850"/>
      <w:bookmarkStart w:id="154" w:name="_Toc370310717"/>
      <w:r w:rsidRPr="00631DDD">
        <w:t>Izstrāde</w:t>
      </w:r>
      <w:bookmarkEnd w:id="151"/>
      <w:bookmarkEnd w:id="152"/>
      <w:bookmarkEnd w:id="153"/>
      <w:bookmarkEnd w:id="154"/>
    </w:p>
    <w:p w14:paraId="44583E25" w14:textId="6A4F18CB" w:rsidR="00577EEC" w:rsidRPr="00631DDD" w:rsidRDefault="00577EEC" w:rsidP="00577EEC">
      <w:r w:rsidRPr="00631DDD">
        <w:t xml:space="preserve">XML shēmu (hierarhijas) izstrādi nepieciešams veikt, balstoties uz XML </w:t>
      </w:r>
      <w:r w:rsidR="00481312" w:rsidRPr="00631DDD">
        <w:t xml:space="preserve">resursu </w:t>
      </w:r>
      <w:r w:rsidRPr="00631DDD">
        <w:t xml:space="preserve">izstrādes vadlīniju dokumentā definēto izstrādes procedūru </w:t>
      </w:r>
      <w:r w:rsidRPr="00631DDD">
        <w:fldChar w:fldCharType="begin"/>
      </w:r>
      <w:r w:rsidRPr="00631DDD">
        <w:instrText xml:space="preserve"> REF _Ref153440248 \n \h </w:instrText>
      </w:r>
      <w:r w:rsidRPr="00631DDD">
        <w:fldChar w:fldCharType="separate"/>
      </w:r>
      <w:r w:rsidR="00406BB0">
        <w:t>[14]</w:t>
      </w:r>
      <w:r w:rsidRPr="00631DDD">
        <w:fldChar w:fldCharType="end"/>
      </w:r>
      <w:r w:rsidRPr="00631DDD">
        <w:t>. Īsumā, katrai XML shēmai jābūt:</w:t>
      </w:r>
    </w:p>
    <w:p w14:paraId="44583E26" w14:textId="133D16FA" w:rsidR="00577EEC" w:rsidRPr="00631DDD" w:rsidRDefault="00577EEC" w:rsidP="00577EEC">
      <w:pPr>
        <w:pStyle w:val="ListBullet"/>
      </w:pPr>
      <w:r w:rsidRPr="00631DDD">
        <w:t xml:space="preserve">izstrādātai W3C XSD valodā, izmantojot </w:t>
      </w:r>
      <w:r w:rsidR="00A83D5F" w:rsidRPr="00631DDD">
        <w:t>VISS</w:t>
      </w:r>
      <w:r w:rsidRPr="00631DDD">
        <w:t xml:space="preserve"> XML shēmu katalogā reģistrētās strukturālās un citas shēmas; </w:t>
      </w:r>
    </w:p>
    <w:p w14:paraId="44583E27" w14:textId="77771050" w:rsidR="00577EEC" w:rsidRPr="00631DDD" w:rsidRDefault="00577EEC" w:rsidP="00577EEC">
      <w:pPr>
        <w:pStyle w:val="ListBullet"/>
      </w:pPr>
      <w:r w:rsidRPr="00631DDD">
        <w:lastRenderedPageBreak/>
        <w:t xml:space="preserve">reģistrētai </w:t>
      </w:r>
      <w:r w:rsidR="00A83D5F" w:rsidRPr="00631DDD">
        <w:t>VISS</w:t>
      </w:r>
      <w:r w:rsidRPr="00631DDD">
        <w:t xml:space="preserve"> XML </w:t>
      </w:r>
      <w:r w:rsidR="00481312" w:rsidRPr="00631DDD">
        <w:t xml:space="preserve">resursu </w:t>
      </w:r>
      <w:r w:rsidRPr="00631DDD">
        <w:t>katalogā (</w:t>
      </w:r>
      <w:r w:rsidR="00987C5E" w:rsidRPr="00631DDD">
        <w:t>skat.</w:t>
      </w:r>
      <w:r w:rsidRPr="00631DDD">
        <w:t xml:space="preserve"> </w:t>
      </w:r>
      <w:r w:rsidRPr="00631DDD">
        <w:fldChar w:fldCharType="begin"/>
      </w:r>
      <w:r w:rsidRPr="00631DDD">
        <w:instrText xml:space="preserve"> REF _Ref130352023 \r \h </w:instrText>
      </w:r>
      <w:r w:rsidRPr="00631DDD">
        <w:fldChar w:fldCharType="separate"/>
      </w:r>
      <w:r w:rsidR="00406BB0">
        <w:t>4.4.1.2</w:t>
      </w:r>
      <w:r w:rsidRPr="00631DDD">
        <w:fldChar w:fldCharType="end"/>
      </w:r>
      <w:r w:rsidRPr="00631DDD">
        <w:t>.paragrāfu);</w:t>
      </w:r>
    </w:p>
    <w:p w14:paraId="44583E28" w14:textId="77777777" w:rsidR="00577EEC" w:rsidRPr="00631DDD" w:rsidRDefault="00577EEC" w:rsidP="00577EEC">
      <w:pPr>
        <w:pStyle w:val="ListBullet"/>
      </w:pPr>
      <w:r w:rsidRPr="00631DDD">
        <w:t>publicētai pirms e-pakalpojuma publicēšanas.</w:t>
      </w:r>
    </w:p>
    <w:p w14:paraId="44583E29" w14:textId="77777777" w:rsidR="00577EEC" w:rsidRPr="00631DDD" w:rsidRDefault="00577EEC" w:rsidP="00577EEC">
      <w:r w:rsidRPr="00631DDD">
        <w:t>Pakalpojuma izstrādes laikā nav obligāti nepieciešams, lai IS servisos un e-pakalpojumos izmantotās XML shēmas obligāti jau būtu publicētas. XML shēmas iespējams attīstīt kopā ar pārējām e-pakalpojuma komponentēm.</w:t>
      </w:r>
    </w:p>
    <w:p w14:paraId="44583E2A" w14:textId="77777777" w:rsidR="00577EEC" w:rsidRPr="00631DDD" w:rsidRDefault="00577EEC" w:rsidP="00577EEC">
      <w:pPr>
        <w:pStyle w:val="Heading4"/>
      </w:pPr>
      <w:bookmarkStart w:id="155" w:name="_Ref130352023"/>
      <w:bookmarkStart w:id="156" w:name="_Toc204760621"/>
      <w:bookmarkStart w:id="157" w:name="_Toc204762632"/>
      <w:bookmarkStart w:id="158" w:name="_Toc205035851"/>
      <w:bookmarkStart w:id="159" w:name="_Toc370310718"/>
      <w:r w:rsidRPr="00631DDD">
        <w:t>XML shēmas reģistrācija XML shēmu katalogā</w:t>
      </w:r>
      <w:bookmarkEnd w:id="155"/>
      <w:bookmarkEnd w:id="156"/>
      <w:bookmarkEnd w:id="157"/>
      <w:bookmarkEnd w:id="158"/>
      <w:bookmarkEnd w:id="159"/>
    </w:p>
    <w:p w14:paraId="44583E2B" w14:textId="0F530269" w:rsidR="00577EEC" w:rsidRPr="00631DDD" w:rsidRDefault="00577EEC" w:rsidP="00577EEC">
      <w:r w:rsidRPr="00631DDD">
        <w:t xml:space="preserve">Visām </w:t>
      </w:r>
      <w:r w:rsidR="00A83D5F" w:rsidRPr="00631DDD">
        <w:t>VISS</w:t>
      </w:r>
      <w:r w:rsidR="00A83D5F" w:rsidRPr="00631DDD" w:rsidDel="00A83D5F">
        <w:t xml:space="preserve"> </w:t>
      </w:r>
      <w:r w:rsidRPr="00631DDD">
        <w:t xml:space="preserve">IS servisos un integrācijas procesos izmantotajām XML shēmām jābūt reģistrētām XML </w:t>
      </w:r>
      <w:r w:rsidR="00BA1BD7" w:rsidRPr="00631DDD">
        <w:t xml:space="preserve">resursu </w:t>
      </w:r>
      <w:r w:rsidRPr="00631DDD">
        <w:t xml:space="preserve">katalogā. XML shēmas lejupielādi katalogā var izdarīt jebkurš e-pakalpojuma attīstītājs un šo procesu nekontrolē </w:t>
      </w:r>
      <w:r w:rsidR="00A83D5F" w:rsidRPr="00631DDD">
        <w:t>VISS</w:t>
      </w:r>
      <w:r w:rsidRPr="00631DDD">
        <w:t xml:space="preserve"> administratori. Nepublicēta XML shēma ir redzama </w:t>
      </w:r>
      <w:r w:rsidR="00BA1BD7" w:rsidRPr="00631DDD">
        <w:t>ar atbilstošo statusu XML resursu katalogā</w:t>
      </w:r>
      <w:r w:rsidRPr="00631DDD">
        <w:t>. Tiklīdz XML shēma ir lejupielādēta katalogā, iespējams:</w:t>
      </w:r>
    </w:p>
    <w:p w14:paraId="44583E2C" w14:textId="77777777" w:rsidR="00577EEC" w:rsidRPr="00631DDD" w:rsidRDefault="00577EEC" w:rsidP="00577EEC">
      <w:pPr>
        <w:pStyle w:val="ListBullet"/>
      </w:pPr>
      <w:r w:rsidRPr="00631DDD">
        <w:t>atsaukties uz shēmu kā uz Web referenci no programmatūras izstrādes vides;</w:t>
      </w:r>
    </w:p>
    <w:p w14:paraId="44583E2D" w14:textId="77777777" w:rsidR="00577EEC" w:rsidRPr="00631DDD" w:rsidRDefault="00577EEC" w:rsidP="00577EEC">
      <w:pPr>
        <w:pStyle w:val="ListBullet"/>
      </w:pPr>
      <w:r w:rsidRPr="00631DDD">
        <w:t>veidot un lejupielādēt citas šīs XML shēmas uzmetumversijas;</w:t>
      </w:r>
    </w:p>
    <w:p w14:paraId="44583E2E" w14:textId="7E90377A" w:rsidR="00577EEC" w:rsidRPr="00631DDD" w:rsidRDefault="00577EEC" w:rsidP="00577EEC">
      <w:pPr>
        <w:pStyle w:val="ListBullet"/>
      </w:pPr>
      <w:r w:rsidRPr="00631DDD">
        <w:t xml:space="preserve">saņemt </w:t>
      </w:r>
      <w:r w:rsidR="00A83D5F" w:rsidRPr="00631DDD">
        <w:t>VISS</w:t>
      </w:r>
      <w:r w:rsidRPr="00631DDD">
        <w:t xml:space="preserve"> </w:t>
      </w:r>
      <w:r w:rsidR="00BA1BD7" w:rsidRPr="00631DDD">
        <w:t xml:space="preserve">uzturētāju </w:t>
      </w:r>
      <w:r w:rsidRPr="00631DDD">
        <w:t>rekomendācijas par izveidotās XML shēmas dizainu un iespējamiem uzlabojumiem;</w:t>
      </w:r>
    </w:p>
    <w:p w14:paraId="44583E2F" w14:textId="6CB8A1F4" w:rsidR="00577EEC" w:rsidRPr="00631DDD" w:rsidRDefault="00577EEC" w:rsidP="00577EEC">
      <w:pPr>
        <w:pStyle w:val="ListBullet"/>
      </w:pPr>
      <w:r w:rsidRPr="00631DDD">
        <w:t xml:space="preserve">ar laiku publicēt XML shēmu, kas nodrošina pieejas un atkārtotas izmantošanas iespējas citiem </w:t>
      </w:r>
      <w:r w:rsidR="00A83D5F" w:rsidRPr="00631DDD">
        <w:t>VISS</w:t>
      </w:r>
      <w:r w:rsidRPr="00631DDD">
        <w:t xml:space="preserve"> izstrādātājiem. </w:t>
      </w:r>
    </w:p>
    <w:p w14:paraId="44583E30" w14:textId="77777777" w:rsidR="00577EEC" w:rsidRPr="00631DDD" w:rsidRDefault="00577EEC" w:rsidP="00577EEC">
      <w:pPr>
        <w:pStyle w:val="Heading3"/>
      </w:pPr>
      <w:bookmarkStart w:id="160" w:name="_Toc204760622"/>
      <w:bookmarkStart w:id="161" w:name="_Toc204762633"/>
      <w:bookmarkStart w:id="162" w:name="_Toc205035852"/>
      <w:bookmarkStart w:id="163" w:name="_Toc370310719"/>
      <w:r w:rsidRPr="00631DDD">
        <w:t>IS servisi</w:t>
      </w:r>
      <w:bookmarkEnd w:id="160"/>
      <w:bookmarkEnd w:id="161"/>
      <w:bookmarkEnd w:id="162"/>
      <w:bookmarkEnd w:id="163"/>
    </w:p>
    <w:p w14:paraId="44583E31" w14:textId="77777777" w:rsidR="00577EEC" w:rsidRPr="00631DDD" w:rsidRDefault="00577EEC" w:rsidP="00577EEC">
      <w:pPr>
        <w:pStyle w:val="Heading4"/>
      </w:pPr>
      <w:bookmarkStart w:id="164" w:name="_Toc204760623"/>
      <w:bookmarkStart w:id="165" w:name="_Toc204762634"/>
      <w:bookmarkStart w:id="166" w:name="_Toc205035853"/>
      <w:bookmarkStart w:id="167" w:name="_Toc370310720"/>
      <w:r w:rsidRPr="00631DDD">
        <w:t>Integrācijas IS servisu izstrāde</w:t>
      </w:r>
      <w:bookmarkEnd w:id="164"/>
      <w:bookmarkEnd w:id="165"/>
      <w:bookmarkEnd w:id="166"/>
      <w:bookmarkEnd w:id="167"/>
    </w:p>
    <w:p w14:paraId="44583E32" w14:textId="30628C52" w:rsidR="00577EEC" w:rsidRPr="00631DDD" w:rsidRDefault="00577EEC" w:rsidP="00577EEC">
      <w:r w:rsidRPr="00631DDD">
        <w:t xml:space="preserve">Konkrēta IS servisa izstrāde notiek sadarbībā ar iestādes datu sniedzēju un saskaņā ar IS servisu specifikāciju, kas ir </w:t>
      </w:r>
      <w:r w:rsidRPr="00631DDD">
        <w:fldChar w:fldCharType="begin"/>
      </w:r>
      <w:r w:rsidRPr="00631DDD">
        <w:instrText xml:space="preserve"> REF _Ref130295448 \r \h </w:instrText>
      </w:r>
      <w:r w:rsidRPr="00631DDD">
        <w:fldChar w:fldCharType="separate"/>
      </w:r>
      <w:r w:rsidR="00406BB0">
        <w:t>4.3.2</w:t>
      </w:r>
      <w:r w:rsidRPr="00631DDD">
        <w:fldChar w:fldCharType="end"/>
      </w:r>
      <w:r w:rsidRPr="00631DDD">
        <w:t xml:space="preserve">.sadaļā aprakstītā posma ieguvums. Ja paredzēts izvietot IS servisu </w:t>
      </w:r>
      <w:r w:rsidR="00A83D5F" w:rsidRPr="00631DDD">
        <w:t>VISS</w:t>
      </w:r>
      <w:r w:rsidR="00A83D5F" w:rsidRPr="00631DDD" w:rsidDel="00A83D5F">
        <w:t xml:space="preserve"> </w:t>
      </w:r>
      <w:r w:rsidRPr="00631DDD">
        <w:t xml:space="preserve">vidē, izstrādes laikā tiek izmantota </w:t>
      </w:r>
      <w:r w:rsidR="00A83D5F" w:rsidRPr="00631DDD">
        <w:t>VISS</w:t>
      </w:r>
      <w:r w:rsidRPr="00631DDD">
        <w:t xml:space="preserve"> un iestādes testa vide, IS servisa izveides platforma ir </w:t>
      </w:r>
      <w:r w:rsidR="00BA1BD7" w:rsidRPr="00631DDD">
        <w:t>.</w:t>
      </w:r>
      <w:r w:rsidRPr="00631DDD">
        <w:t xml:space="preserve">NET un tiek ievērotas izstrādes rekomendācijas </w:t>
      </w:r>
      <w:r w:rsidRPr="00631DDD">
        <w:fldChar w:fldCharType="begin"/>
      </w:r>
      <w:r w:rsidRPr="00631DDD">
        <w:instrText xml:space="preserve"> REF _Ref153546704 \r \h </w:instrText>
      </w:r>
      <w:r w:rsidRPr="00631DDD">
        <w:fldChar w:fldCharType="separate"/>
      </w:r>
      <w:r w:rsidR="00406BB0">
        <w:t>[16]</w:t>
      </w:r>
      <w:r w:rsidRPr="00631DDD">
        <w:fldChar w:fldCharType="end"/>
      </w:r>
      <w:r w:rsidRPr="00631DDD">
        <w:t>.</w:t>
      </w:r>
    </w:p>
    <w:p w14:paraId="44583E33" w14:textId="77777777" w:rsidR="00577EEC" w:rsidRPr="00631DDD" w:rsidRDefault="00577EEC" w:rsidP="00577EEC">
      <w:pPr>
        <w:pStyle w:val="Heading4"/>
      </w:pPr>
      <w:bookmarkStart w:id="168" w:name="_Toc204760624"/>
      <w:bookmarkStart w:id="169" w:name="_Toc204762635"/>
      <w:bookmarkStart w:id="170" w:name="_Toc205035854"/>
      <w:bookmarkStart w:id="171" w:name="_Toc370310721"/>
      <w:r w:rsidRPr="00631DDD">
        <w:t>Orķestrēšanas IS servisu izstrāde</w:t>
      </w:r>
      <w:bookmarkEnd w:id="168"/>
      <w:bookmarkEnd w:id="169"/>
      <w:bookmarkEnd w:id="170"/>
      <w:bookmarkEnd w:id="171"/>
    </w:p>
    <w:p w14:paraId="44583E34" w14:textId="77777777" w:rsidR="00577EEC" w:rsidRPr="00631DDD" w:rsidRDefault="00577EEC" w:rsidP="00577EEC">
      <w:pPr>
        <w:rPr>
          <w:sz w:val="24"/>
        </w:rPr>
      </w:pPr>
      <w:r w:rsidRPr="00631DDD">
        <w:t>Orķestrēšanas IS servisi ir zināmi jau e-pakalpojuma specifikācijas izstrādes stadijā (</w:t>
      </w:r>
      <w:r w:rsidR="00987C5E" w:rsidRPr="00631DDD">
        <w:t>skat.</w:t>
      </w:r>
      <w:r w:rsidRPr="00631DDD">
        <w:t xml:space="preserve"> </w:t>
      </w:r>
      <w:r w:rsidRPr="00631DDD">
        <w:fldChar w:fldCharType="begin"/>
      </w:r>
      <w:r w:rsidRPr="00631DDD">
        <w:instrText xml:space="preserve"> REF _Ref130290632 \r \h </w:instrText>
      </w:r>
      <w:r w:rsidRPr="00631DDD">
        <w:fldChar w:fldCharType="separate"/>
      </w:r>
      <w:r w:rsidR="00406BB0">
        <w:t>4.2</w:t>
      </w:r>
      <w:r w:rsidRPr="00631DDD">
        <w:fldChar w:fldCharType="end"/>
      </w:r>
      <w:r w:rsidRPr="00631DDD">
        <w:t>.nodaļu).</w:t>
      </w:r>
    </w:p>
    <w:p w14:paraId="44583E35" w14:textId="0C4818C2" w:rsidR="00577EEC" w:rsidRPr="00631DDD" w:rsidRDefault="00577EEC" w:rsidP="00577EEC">
      <w:pPr>
        <w:rPr>
          <w:sz w:val="24"/>
        </w:rPr>
      </w:pPr>
      <w:r w:rsidRPr="00631DDD">
        <w:t xml:space="preserve">Ja Orķestrēšanas IS servisu ir paredzēts izvietot </w:t>
      </w:r>
      <w:r w:rsidR="00A83D5F" w:rsidRPr="00631DDD">
        <w:t>VISS</w:t>
      </w:r>
      <w:r w:rsidRPr="00631DDD">
        <w:t xml:space="preserve"> infrastruktūras ietvaros, nepieciešamais, lai integrācijas process tiktu izstrādāts kā BizTalk </w:t>
      </w:r>
      <w:r w:rsidRPr="00631DDD">
        <w:rPr>
          <w:i/>
        </w:rPr>
        <w:t>orchestration</w:t>
      </w:r>
      <w:r w:rsidRPr="00631DDD">
        <w:t>,</w:t>
      </w:r>
      <w:r w:rsidRPr="00631DDD">
        <w:rPr>
          <w:i/>
        </w:rPr>
        <w:t xml:space="preserve"> </w:t>
      </w:r>
      <w:r w:rsidRPr="00631DDD">
        <w:t xml:space="preserve">izmantojot </w:t>
      </w:r>
      <w:r w:rsidR="00A83D5F" w:rsidRPr="00631DDD">
        <w:t>VISS</w:t>
      </w:r>
      <w:r w:rsidRPr="00631DDD">
        <w:t xml:space="preserve"> testa vidi</w:t>
      </w:r>
      <w:r w:rsidRPr="00631DDD">
        <w:rPr>
          <w:i/>
        </w:rPr>
        <w:t>.</w:t>
      </w:r>
      <w:r w:rsidRPr="00631DDD">
        <w:t xml:space="preserve"> Pēc nepieciešamības BizTalk </w:t>
      </w:r>
      <w:r w:rsidRPr="00631DDD">
        <w:rPr>
          <w:i/>
        </w:rPr>
        <w:t>orchestration</w:t>
      </w:r>
      <w:r w:rsidRPr="00631DDD">
        <w:t xml:space="preserve"> tiktu izveidots, lietojot BPEL aprakstu. Izstrādē tiek izmantoti speciālie </w:t>
      </w:r>
      <w:r w:rsidR="00A83D5F" w:rsidRPr="00631DDD">
        <w:t>VISS</w:t>
      </w:r>
      <w:r w:rsidRPr="00631DDD">
        <w:t xml:space="preserve"> adapteri un bibliotēkās un tiek ievērotas izstrādes rekomendācijas </w:t>
      </w:r>
      <w:r w:rsidRPr="00631DDD">
        <w:fldChar w:fldCharType="begin"/>
      </w:r>
      <w:r w:rsidRPr="00631DDD">
        <w:instrText xml:space="preserve"> REF _Ref153546704 \r \h </w:instrText>
      </w:r>
      <w:r w:rsidRPr="00631DDD">
        <w:fldChar w:fldCharType="separate"/>
      </w:r>
      <w:r w:rsidR="00406BB0">
        <w:t>[16]</w:t>
      </w:r>
      <w:r w:rsidRPr="00631DDD">
        <w:fldChar w:fldCharType="end"/>
      </w:r>
      <w:r w:rsidRPr="00631DDD">
        <w:t>.</w:t>
      </w:r>
    </w:p>
    <w:p w14:paraId="44583E36" w14:textId="77777777" w:rsidR="00577EEC" w:rsidRPr="00631DDD" w:rsidRDefault="00577EEC" w:rsidP="00577EEC">
      <w:pPr>
        <w:pStyle w:val="Heading4"/>
      </w:pPr>
      <w:bookmarkStart w:id="172" w:name="_Toc204760625"/>
      <w:bookmarkStart w:id="173" w:name="_Toc204762636"/>
      <w:bookmarkStart w:id="174" w:name="_Toc205035855"/>
      <w:bookmarkStart w:id="175" w:name="_Toc370310722"/>
      <w:r w:rsidRPr="00631DDD">
        <w:t>IS servisu testēšana</w:t>
      </w:r>
      <w:bookmarkEnd w:id="172"/>
      <w:bookmarkEnd w:id="173"/>
      <w:bookmarkEnd w:id="174"/>
      <w:bookmarkEnd w:id="175"/>
    </w:p>
    <w:p w14:paraId="44583E37" w14:textId="77777777" w:rsidR="00577EEC" w:rsidRPr="00631DDD" w:rsidRDefault="00577EEC" w:rsidP="00577EEC">
      <w:r w:rsidRPr="00631DDD">
        <w:t>No testēšanas viedokļa IS servisi ir „melnā kaste” ar noteiktu ieeju un izeju. Katra IS servisa testēšanai tiks izveidoti speciāli testa scenāriji. Ņemot vērā, ka ieejas un izejas parametri ir XML ziņojumi, scenārijam jāparedz vismaz šādi testi:</w:t>
      </w:r>
    </w:p>
    <w:p w14:paraId="44583E38" w14:textId="77777777" w:rsidR="00577EEC" w:rsidRPr="00631DDD" w:rsidRDefault="00577EEC" w:rsidP="00577EEC">
      <w:pPr>
        <w:pStyle w:val="ListBullet"/>
      </w:pPr>
      <w:r w:rsidRPr="00631DDD">
        <w:t>vairāku pareizi noformētu pieprasījumu apstrāde un rezultāta saņemšana;</w:t>
      </w:r>
    </w:p>
    <w:p w14:paraId="44583E39" w14:textId="77777777" w:rsidR="00577EEC" w:rsidRPr="00631DDD" w:rsidRDefault="00577EEC" w:rsidP="00577EEC">
      <w:pPr>
        <w:pStyle w:val="ListBullet"/>
      </w:pPr>
      <w:r w:rsidRPr="00631DDD">
        <w:t>vairāku nepareizi noformētu pieprasījumu apstrāde un rezultāta saņemšana;</w:t>
      </w:r>
    </w:p>
    <w:p w14:paraId="44583E3A" w14:textId="0713E567" w:rsidR="00577EEC" w:rsidRPr="00631DDD" w:rsidRDefault="00577EEC" w:rsidP="00577EEC">
      <w:pPr>
        <w:pStyle w:val="ListBullet"/>
      </w:pPr>
      <w:r w:rsidRPr="00631DDD">
        <w:t xml:space="preserve">pieprasījuma, kas ir ievērojami </w:t>
      </w:r>
      <w:r w:rsidR="0010442C" w:rsidRPr="00631DDD">
        <w:t>lielāks nekā</w:t>
      </w:r>
      <w:r w:rsidRPr="00631DDD">
        <w:t xml:space="preserve"> paredzēts (apstrādājamais lielums atkarīgs no konkrēta integrācijas procesa</w:t>
      </w:r>
      <w:r w:rsidR="00A72252" w:rsidRPr="00631DDD">
        <w:t>, un</w:t>
      </w:r>
      <w:r w:rsidRPr="00631DDD">
        <w:t xml:space="preserve"> tam jābūt specificētam), apstrāde un rezultāta saņemšana;</w:t>
      </w:r>
    </w:p>
    <w:p w14:paraId="44583E3B" w14:textId="77777777" w:rsidR="00577EEC" w:rsidRPr="00631DDD" w:rsidRDefault="00577EEC" w:rsidP="00577EEC">
      <w:pPr>
        <w:pStyle w:val="ListBullet"/>
      </w:pPr>
      <w:r w:rsidRPr="00631DDD">
        <w:t>tukša pieprasījuma un pieprasījuma, kas noformēts pēc cita formāta un satura, apstrāde un rezultāta saņemšana;</w:t>
      </w:r>
    </w:p>
    <w:p w14:paraId="44583E3C" w14:textId="77777777" w:rsidR="00577EEC" w:rsidRPr="00631DDD" w:rsidRDefault="00577EEC" w:rsidP="00577EEC">
      <w:pPr>
        <w:pStyle w:val="ListBullet"/>
        <w:rPr>
          <w:sz w:val="24"/>
        </w:rPr>
      </w:pPr>
      <w:r w:rsidRPr="00631DDD">
        <w:lastRenderedPageBreak/>
        <w:t>nefunkcionāla testēšana;</w:t>
      </w:r>
    </w:p>
    <w:p w14:paraId="44583E3D" w14:textId="221DE73C" w:rsidR="00577EEC" w:rsidRPr="00631DDD" w:rsidRDefault="00577EEC" w:rsidP="00577EEC">
      <w:pPr>
        <w:pStyle w:val="ListBullet"/>
        <w:rPr>
          <w:sz w:val="24"/>
        </w:rPr>
      </w:pPr>
      <w:r w:rsidRPr="00631DDD">
        <w:t>testēšana pēc apjoma</w:t>
      </w:r>
      <w:r w:rsidR="00BA1BD7" w:rsidRPr="00631DDD">
        <w:t>, slodzes testi</w:t>
      </w:r>
      <w:r w:rsidRPr="00631DDD">
        <w:t>;</w:t>
      </w:r>
    </w:p>
    <w:p w14:paraId="44583E3E" w14:textId="77777777" w:rsidR="00577EEC" w:rsidRPr="00631DDD" w:rsidRDefault="00577EEC" w:rsidP="00577EEC">
      <w:pPr>
        <w:pStyle w:val="ListBullet"/>
        <w:rPr>
          <w:sz w:val="24"/>
        </w:rPr>
      </w:pPr>
      <w:r w:rsidRPr="00631DDD">
        <w:t xml:space="preserve">testēšana, izsaucot IS servisu ar Pieprasījumu servisa starpniecību. </w:t>
      </w:r>
    </w:p>
    <w:p w14:paraId="44583E3F" w14:textId="77777777" w:rsidR="00577EEC" w:rsidRPr="00631DDD" w:rsidRDefault="00577EEC" w:rsidP="00577EEC">
      <w:pPr>
        <w:pStyle w:val="Heading4"/>
      </w:pPr>
      <w:bookmarkStart w:id="176" w:name="_Toc204760626"/>
      <w:bookmarkStart w:id="177" w:name="_Toc204762637"/>
      <w:bookmarkStart w:id="178" w:name="_Toc205035856"/>
      <w:bookmarkStart w:id="179" w:name="_Toc370310723"/>
      <w:r w:rsidRPr="00631DDD">
        <w:t>Reģistrācija IS servisu katalogā</w:t>
      </w:r>
      <w:bookmarkEnd w:id="176"/>
      <w:bookmarkEnd w:id="177"/>
      <w:bookmarkEnd w:id="178"/>
      <w:bookmarkEnd w:id="179"/>
    </w:p>
    <w:p w14:paraId="44583E40" w14:textId="77777777" w:rsidR="00577EEC" w:rsidRPr="00631DDD" w:rsidRDefault="00577EEC" w:rsidP="00577EEC">
      <w:r w:rsidRPr="00631DDD">
        <w:t xml:space="preserve">Pirms IS servisa izmantošanas nepieciešams veikt šī servisa reģistrāciju IS servisu katalogā. IS servisa reģistrācijas lapa IS servisu katalogā paredz katram IS servisam divas fiziskās adreses: testa un reālo adresi. Informāciju par reģistrēto IS servisu iespējams saņemt XML formātā saskaņā ar IS servisu standartu </w:t>
      </w:r>
      <w:r w:rsidRPr="00631DDD">
        <w:fldChar w:fldCharType="begin"/>
      </w:r>
      <w:r w:rsidRPr="00631DDD">
        <w:instrText xml:space="preserve"> REF _Ref153440249 \n \h </w:instrText>
      </w:r>
      <w:r w:rsidRPr="00631DDD">
        <w:fldChar w:fldCharType="separate"/>
      </w:r>
      <w:r w:rsidR="00406BB0">
        <w:t>[9]</w:t>
      </w:r>
      <w:r w:rsidRPr="00631DDD">
        <w:fldChar w:fldCharType="end"/>
      </w:r>
      <w:r w:rsidRPr="00631DDD">
        <w:t>, lietojot IS servisu kataloga speciālo saskarni.</w:t>
      </w:r>
    </w:p>
    <w:p w14:paraId="44583E41" w14:textId="77777777" w:rsidR="00577EEC" w:rsidRPr="00631DDD" w:rsidRDefault="00577EEC" w:rsidP="00577EEC">
      <w:r w:rsidRPr="00631DDD">
        <w:t>Publicēto servisu apraksts IS servisu katalogā ir pieejams arī UDDI standarta saskarnē.</w:t>
      </w:r>
    </w:p>
    <w:p w14:paraId="44583E42" w14:textId="77777777" w:rsidR="00577EEC" w:rsidRPr="00631DDD" w:rsidRDefault="00577EEC" w:rsidP="00577EEC">
      <w:pPr>
        <w:pStyle w:val="Heading3"/>
      </w:pPr>
      <w:bookmarkStart w:id="180" w:name="_Ref153525938"/>
      <w:bookmarkStart w:id="181" w:name="_Toc204760627"/>
      <w:bookmarkStart w:id="182" w:name="_Toc204762638"/>
      <w:bookmarkStart w:id="183" w:name="_Toc205035857"/>
      <w:bookmarkStart w:id="184" w:name="_Toc370310724"/>
      <w:r w:rsidRPr="00631DDD">
        <w:t>E-pakalpojums</w:t>
      </w:r>
      <w:bookmarkEnd w:id="180"/>
      <w:bookmarkEnd w:id="181"/>
      <w:bookmarkEnd w:id="182"/>
      <w:bookmarkEnd w:id="183"/>
      <w:bookmarkEnd w:id="184"/>
    </w:p>
    <w:p w14:paraId="44583E43" w14:textId="77777777" w:rsidR="00577EEC" w:rsidRPr="00631DDD" w:rsidRDefault="00577EEC" w:rsidP="00577EEC">
      <w:pPr>
        <w:pStyle w:val="Heading4"/>
      </w:pPr>
      <w:bookmarkStart w:id="185" w:name="_Toc204760628"/>
      <w:bookmarkStart w:id="186" w:name="_Toc204762639"/>
      <w:bookmarkStart w:id="187" w:name="_Toc205035858"/>
      <w:bookmarkStart w:id="188" w:name="_Toc370310725"/>
      <w:r w:rsidRPr="00631DDD">
        <w:t>Izstrāde</w:t>
      </w:r>
      <w:bookmarkEnd w:id="185"/>
      <w:bookmarkEnd w:id="186"/>
      <w:bookmarkEnd w:id="187"/>
      <w:bookmarkEnd w:id="188"/>
    </w:p>
    <w:p w14:paraId="44583E47" w14:textId="67E44468" w:rsidR="00577EEC" w:rsidRPr="00631DDD" w:rsidRDefault="00577EEC" w:rsidP="0045424A">
      <w:r w:rsidRPr="00631DDD">
        <w:t>Kad visas e-pakalpojuma komponentes ir izveidotas, iespējams sākt e-pakalpojuma lieto</w:t>
      </w:r>
      <w:r w:rsidR="00312538" w:rsidRPr="00631DDD">
        <w:t>tnes</w:t>
      </w:r>
      <w:r w:rsidRPr="00631DDD">
        <w:t xml:space="preserve"> izstrādi, par pamatu </w:t>
      </w:r>
      <w:r w:rsidR="00312538" w:rsidRPr="00631DDD">
        <w:t>izmantojot LVP</w:t>
      </w:r>
      <w:r w:rsidR="00467910" w:rsidRPr="00631DDD">
        <w:t xml:space="preserve"> prezentācijas ietvar</w:t>
      </w:r>
      <w:r w:rsidR="00712ED0" w:rsidRPr="00631DDD">
        <w:t>u</w:t>
      </w:r>
      <w:r w:rsidR="00312538" w:rsidRPr="00631DDD">
        <w:t xml:space="preserve"> </w:t>
      </w:r>
      <w:r w:rsidR="00312538" w:rsidRPr="00631DDD">
        <w:fldChar w:fldCharType="begin"/>
      </w:r>
      <w:r w:rsidR="00312538" w:rsidRPr="00631DDD">
        <w:instrText xml:space="preserve"> REF _Ref153515899 \n \h </w:instrText>
      </w:r>
      <w:r w:rsidR="00312538" w:rsidRPr="00631DDD">
        <w:fldChar w:fldCharType="separate"/>
      </w:r>
      <w:r w:rsidR="00406BB0">
        <w:t>[10]</w:t>
      </w:r>
      <w:r w:rsidR="00312538" w:rsidRPr="00631DDD">
        <w:fldChar w:fldCharType="end"/>
      </w:r>
      <w:r w:rsidR="00312538" w:rsidRPr="00631DDD">
        <w:t xml:space="preserve"> un tajā nodrošināto LVP vides emulatoru</w:t>
      </w:r>
      <w:r w:rsidRPr="00631DDD">
        <w:t>. Alternatīvi var izstrādāt e-pakalpojuma lieto</w:t>
      </w:r>
      <w:r w:rsidR="00312538" w:rsidRPr="00631DDD">
        <w:t>tn</w:t>
      </w:r>
      <w:r w:rsidR="0045424A" w:rsidRPr="00631DDD">
        <w:t>i</w:t>
      </w:r>
      <w:r w:rsidRPr="00631DDD">
        <w:t xml:space="preserve">, lietojot par pamatu citu portālu vai sistēmu. </w:t>
      </w:r>
      <w:r w:rsidR="00312538" w:rsidRPr="00631DDD">
        <w:t>L</w:t>
      </w:r>
      <w:r w:rsidRPr="00631DDD">
        <w:t>ieto</w:t>
      </w:r>
      <w:r w:rsidR="00312538" w:rsidRPr="00631DDD">
        <w:t>tnei</w:t>
      </w:r>
      <w:r w:rsidRPr="00631DDD">
        <w:t xml:space="preserve"> </w:t>
      </w:r>
      <w:r w:rsidR="00312538" w:rsidRPr="00631DDD">
        <w:t>jā</w:t>
      </w:r>
      <w:r w:rsidR="00062933" w:rsidRPr="00631DDD">
        <w:t>no</w:t>
      </w:r>
      <w:r w:rsidR="00312538" w:rsidRPr="00631DDD">
        <w:t>drošina</w:t>
      </w:r>
      <w:r w:rsidRPr="00631DDD">
        <w:t xml:space="preserve"> visu nepieciešamo e-pakalpojuma formu, klasifikatoru un pārbaudes nosacījumu </w:t>
      </w:r>
      <w:r w:rsidR="00312538" w:rsidRPr="00631DDD">
        <w:t>realizācij</w:t>
      </w:r>
      <w:r w:rsidR="0045424A" w:rsidRPr="00631DDD">
        <w:t>a</w:t>
      </w:r>
      <w:r w:rsidR="00312538" w:rsidRPr="00631DDD">
        <w:t xml:space="preserve">. </w:t>
      </w:r>
    </w:p>
    <w:p w14:paraId="44583E49" w14:textId="5BCA3B80" w:rsidR="00577EEC" w:rsidRPr="00631DDD" w:rsidRDefault="00577EEC" w:rsidP="00577EEC">
      <w:r w:rsidRPr="00631DDD">
        <w:t xml:space="preserve">Visiem e-pakalpojumiem, kurus ir paredzēts izmitināt </w:t>
      </w:r>
      <w:r w:rsidR="00467910" w:rsidRPr="00631DDD">
        <w:t>L</w:t>
      </w:r>
      <w:r w:rsidRPr="00631DDD">
        <w:t xml:space="preserve">VP, jāievēro izstrādes </w:t>
      </w:r>
      <w:r w:rsidR="00312538" w:rsidRPr="00631DDD">
        <w:t xml:space="preserve">vadlīnijas </w:t>
      </w:r>
      <w:r w:rsidRPr="00631DDD">
        <w:fldChar w:fldCharType="begin"/>
      </w:r>
      <w:r w:rsidRPr="00631DDD">
        <w:instrText xml:space="preserve"> REF _Ref153546704 \r \h </w:instrText>
      </w:r>
      <w:r w:rsidRPr="00631DDD">
        <w:fldChar w:fldCharType="separate"/>
      </w:r>
      <w:r w:rsidR="00406BB0">
        <w:t>[16]</w:t>
      </w:r>
      <w:r w:rsidRPr="00631DDD">
        <w:fldChar w:fldCharType="end"/>
      </w:r>
      <w:r w:rsidRPr="00631DDD">
        <w:t xml:space="preserve">. Standarti </w:t>
      </w:r>
      <w:r w:rsidRPr="00631DDD">
        <w:fldChar w:fldCharType="begin"/>
      </w:r>
      <w:r w:rsidRPr="00631DDD">
        <w:instrText xml:space="preserve"> REF _Ref153525551 \n \h </w:instrText>
      </w:r>
      <w:r w:rsidRPr="00631DDD">
        <w:fldChar w:fldCharType="separate"/>
      </w:r>
      <w:r w:rsidR="00406BB0">
        <w:t>[15]</w:t>
      </w:r>
      <w:r w:rsidRPr="00631DDD">
        <w:fldChar w:fldCharType="end"/>
      </w:r>
      <w:r w:rsidRPr="00631DDD">
        <w:t xml:space="preserve"> un </w:t>
      </w:r>
      <w:r w:rsidRPr="00631DDD">
        <w:fldChar w:fldCharType="begin"/>
      </w:r>
      <w:r w:rsidRPr="00631DDD">
        <w:instrText xml:space="preserve"> REF _Ref153546704 \r \h </w:instrText>
      </w:r>
      <w:r w:rsidRPr="00631DDD">
        <w:fldChar w:fldCharType="separate"/>
      </w:r>
      <w:r w:rsidR="00406BB0">
        <w:t>[16]</w:t>
      </w:r>
      <w:r w:rsidRPr="00631DDD">
        <w:fldChar w:fldCharType="end"/>
      </w:r>
      <w:r w:rsidRPr="00631DDD">
        <w:t xml:space="preserve"> ietver konkrētus norādījumus izstrādātājiem, kas lieto .NET tehnoloģiju.</w:t>
      </w:r>
    </w:p>
    <w:p w14:paraId="44583E4A" w14:textId="77777777" w:rsidR="00577EEC" w:rsidRPr="00631DDD" w:rsidRDefault="00577EEC" w:rsidP="00577EEC">
      <w:pPr>
        <w:pStyle w:val="Heading4"/>
      </w:pPr>
      <w:bookmarkStart w:id="189" w:name="_Toc204760629"/>
      <w:bookmarkStart w:id="190" w:name="_Toc204762640"/>
      <w:bookmarkStart w:id="191" w:name="_Toc205035859"/>
      <w:bookmarkStart w:id="192" w:name="_Toc370310726"/>
      <w:r w:rsidRPr="00631DDD">
        <w:t>Testēšana</w:t>
      </w:r>
      <w:bookmarkEnd w:id="189"/>
      <w:bookmarkEnd w:id="190"/>
      <w:bookmarkEnd w:id="191"/>
      <w:bookmarkEnd w:id="192"/>
    </w:p>
    <w:p w14:paraId="44583E4B" w14:textId="05B24FA4" w:rsidR="00577EEC" w:rsidRPr="00631DDD" w:rsidRDefault="00577EEC" w:rsidP="00577EEC">
      <w:r w:rsidRPr="00631DDD">
        <w:t xml:space="preserve">E-pakalpojuma testēšana </w:t>
      </w:r>
      <w:r w:rsidR="00062933" w:rsidRPr="00631DDD">
        <w:t xml:space="preserve">un pārbaude </w:t>
      </w:r>
      <w:r w:rsidRPr="00631DDD">
        <w:t xml:space="preserve">notiek </w:t>
      </w:r>
      <w:r w:rsidR="00312538" w:rsidRPr="00631DDD">
        <w:t>LVP</w:t>
      </w:r>
      <w:r w:rsidR="00467910" w:rsidRPr="00631DDD">
        <w:t xml:space="preserve"> </w:t>
      </w:r>
      <w:r w:rsidR="00062933" w:rsidRPr="00631DDD">
        <w:t>emulatorā ar pieslēgumu pie Vienotas autentifikācijas moduli, Pieprasījumu servisu un citiem izmantotiem palīga servisiem</w:t>
      </w:r>
      <w:r w:rsidRPr="00631DDD">
        <w:t xml:space="preserve">. </w:t>
      </w:r>
    </w:p>
    <w:p w14:paraId="44583E4C" w14:textId="77777777" w:rsidR="00577EEC" w:rsidRPr="00631DDD" w:rsidRDefault="00577EEC" w:rsidP="00577EEC">
      <w:pPr>
        <w:pStyle w:val="Heading4"/>
      </w:pPr>
      <w:bookmarkStart w:id="193" w:name="_Toc204760630"/>
      <w:bookmarkStart w:id="194" w:name="_Toc204762641"/>
      <w:bookmarkStart w:id="195" w:name="_Toc205035860"/>
      <w:bookmarkStart w:id="196" w:name="_Toc370310727"/>
      <w:r w:rsidRPr="00631DDD">
        <w:t>E-pakalpojuma reģistrācija E-pakalpojumu katalogā</w:t>
      </w:r>
      <w:bookmarkEnd w:id="193"/>
      <w:bookmarkEnd w:id="194"/>
      <w:bookmarkEnd w:id="195"/>
      <w:bookmarkEnd w:id="196"/>
    </w:p>
    <w:p w14:paraId="44583E4D" w14:textId="3772FDB5" w:rsidR="00577EEC" w:rsidRPr="00631DDD" w:rsidRDefault="00577EEC" w:rsidP="00577EEC">
      <w:r w:rsidRPr="00631DDD">
        <w:t xml:space="preserve">Katram izstrādātam e-pakalpojumam jābūt reģistrētam E-pakalpojumu katalogā. </w:t>
      </w:r>
      <w:r w:rsidR="00062933" w:rsidRPr="00631DDD">
        <w:t>Reģistrāciju nodrošina LVP uzturētājs, no e</w:t>
      </w:r>
      <w:r w:rsidRPr="00631DDD">
        <w:t>-pakalpojum</w:t>
      </w:r>
      <w:r w:rsidR="00062933" w:rsidRPr="00631DDD">
        <w:t>a</w:t>
      </w:r>
      <w:r w:rsidRPr="00631DDD">
        <w:t xml:space="preserve"> </w:t>
      </w:r>
      <w:r w:rsidR="00062933" w:rsidRPr="00631DDD">
        <w:t>izstrādātāja tiek sagaidīta šāda informācija</w:t>
      </w:r>
      <w:r w:rsidRPr="00631DDD">
        <w:t>:</w:t>
      </w:r>
    </w:p>
    <w:p w14:paraId="44583E4E" w14:textId="17A55EEC" w:rsidR="00577EEC" w:rsidRPr="00631DDD" w:rsidRDefault="00577EEC" w:rsidP="00577EEC">
      <w:pPr>
        <w:pStyle w:val="ListBullet"/>
      </w:pPr>
      <w:r w:rsidRPr="00631DDD">
        <w:t>e-pakalpojuma aprakstošā informācija;</w:t>
      </w:r>
    </w:p>
    <w:p w14:paraId="44583E4F" w14:textId="75353779" w:rsidR="00577EEC" w:rsidRPr="00631DDD" w:rsidRDefault="007F7016" w:rsidP="00577EEC">
      <w:pPr>
        <w:pStyle w:val="ListBullet"/>
      </w:pPr>
      <w:r w:rsidRPr="00631DDD">
        <w:t xml:space="preserve">publikācijas </w:t>
      </w:r>
      <w:r w:rsidR="00577EEC" w:rsidRPr="00631DDD">
        <w:t>informācij</w:t>
      </w:r>
      <w:r w:rsidRPr="00631DDD">
        <w:t>a</w:t>
      </w:r>
      <w:r w:rsidR="00577EEC" w:rsidRPr="00631DDD">
        <w:t xml:space="preserve"> par e-pakalpojumu saskaņā ar </w:t>
      </w:r>
      <w:r w:rsidR="00577EEC" w:rsidRPr="00631DDD">
        <w:fldChar w:fldCharType="begin"/>
      </w:r>
      <w:r w:rsidR="00577EEC" w:rsidRPr="00631DDD">
        <w:instrText xml:space="preserve"> REF _Ref153440253 \n \h </w:instrText>
      </w:r>
      <w:r w:rsidR="00577EEC" w:rsidRPr="00631DDD">
        <w:fldChar w:fldCharType="separate"/>
      </w:r>
      <w:r w:rsidR="00406BB0">
        <w:t>[5]</w:t>
      </w:r>
      <w:r w:rsidR="00577EEC" w:rsidRPr="00631DDD">
        <w:fldChar w:fldCharType="end"/>
      </w:r>
      <w:r w:rsidR="00577EEC" w:rsidRPr="00631DDD">
        <w:t xml:space="preserve">; </w:t>
      </w:r>
    </w:p>
    <w:p w14:paraId="61731CAF" w14:textId="77777777" w:rsidR="00B72FCC" w:rsidRPr="00631DDD" w:rsidRDefault="00577EEC" w:rsidP="00577EEC">
      <w:pPr>
        <w:pStyle w:val="ListBullet"/>
      </w:pPr>
      <w:r w:rsidRPr="00631DDD">
        <w:t>izmantoto IS servisu uzskaitījumu</w:t>
      </w:r>
      <w:r w:rsidR="00062933" w:rsidRPr="00631DDD">
        <w:t>.</w:t>
      </w:r>
    </w:p>
    <w:p w14:paraId="78BE734C" w14:textId="77777777" w:rsidR="00B72FCC" w:rsidRPr="00631DDD" w:rsidRDefault="00B72FCC" w:rsidP="00B72FCC">
      <w:pPr>
        <w:pStyle w:val="Heading3"/>
      </w:pPr>
      <w:bookmarkStart w:id="197" w:name="_Toc370310728"/>
      <w:r w:rsidRPr="00631DDD">
        <w:t>Posma nodevumi</w:t>
      </w:r>
      <w:bookmarkEnd w:id="197"/>
    </w:p>
    <w:p w14:paraId="3D5A1768" w14:textId="6B75DACC" w:rsidR="00B72FCC" w:rsidRPr="00631DDD" w:rsidRDefault="00B72FCC" w:rsidP="00B72FCC">
      <w:r w:rsidRPr="00631DDD">
        <w:t>Posma realizācija ietver šād</w:t>
      </w:r>
      <w:r w:rsidR="0045424A" w:rsidRPr="00631DDD">
        <w:t>us</w:t>
      </w:r>
      <w:r w:rsidRPr="00631DDD">
        <w:t xml:space="preserve"> nodevum</w:t>
      </w:r>
      <w:r w:rsidR="0045424A" w:rsidRPr="00631DDD">
        <w:t>us</w:t>
      </w:r>
      <w:r w:rsidRPr="00631DDD">
        <w:t>:</w:t>
      </w:r>
    </w:p>
    <w:p w14:paraId="652359BF" w14:textId="77777777" w:rsidR="00B72FCC" w:rsidRPr="00631DDD" w:rsidRDefault="00B72FCC" w:rsidP="0045424A">
      <w:pPr>
        <w:pStyle w:val="ListNumber"/>
        <w:numPr>
          <w:ilvl w:val="0"/>
          <w:numId w:val="51"/>
        </w:numPr>
      </w:pPr>
      <w:r w:rsidRPr="00631DDD">
        <w:t>XML shēmas</w:t>
      </w:r>
    </w:p>
    <w:p w14:paraId="54DFEB35" w14:textId="77777777" w:rsidR="00B72FCC" w:rsidRPr="00631DDD" w:rsidRDefault="00B72FCC" w:rsidP="0045424A">
      <w:pPr>
        <w:pStyle w:val="ListNumber"/>
        <w:numPr>
          <w:ilvl w:val="0"/>
          <w:numId w:val="51"/>
        </w:numPr>
      </w:pPr>
      <w:r w:rsidRPr="00631DDD">
        <w:t>IS servisi</w:t>
      </w:r>
    </w:p>
    <w:p w14:paraId="37148346" w14:textId="77777777" w:rsidR="00B72FCC" w:rsidRPr="00631DDD" w:rsidRDefault="00B72FCC" w:rsidP="0045424A">
      <w:pPr>
        <w:pStyle w:val="ListNumber"/>
        <w:numPr>
          <w:ilvl w:val="0"/>
          <w:numId w:val="51"/>
        </w:numPr>
      </w:pPr>
      <w:r w:rsidRPr="00631DDD">
        <w:t>Orķestrēšanas IS servisi</w:t>
      </w:r>
    </w:p>
    <w:p w14:paraId="7C40DA53" w14:textId="77777777" w:rsidR="00B72FCC" w:rsidRPr="00631DDD" w:rsidRDefault="00B72FCC" w:rsidP="0045424A">
      <w:pPr>
        <w:pStyle w:val="ListNumber"/>
        <w:numPr>
          <w:ilvl w:val="0"/>
          <w:numId w:val="51"/>
        </w:numPr>
      </w:pPr>
      <w:r w:rsidRPr="00631DDD">
        <w:t>E-pakalpojums</w:t>
      </w:r>
    </w:p>
    <w:p w14:paraId="2E5A93B3" w14:textId="77777777" w:rsidR="007F7016" w:rsidRPr="00631DDD" w:rsidRDefault="00B72FCC" w:rsidP="0045424A">
      <w:pPr>
        <w:pStyle w:val="ListNumber"/>
        <w:numPr>
          <w:ilvl w:val="0"/>
          <w:numId w:val="51"/>
        </w:numPr>
      </w:pPr>
      <w:r w:rsidRPr="00631DDD">
        <w:t>Testēšanas protokoli</w:t>
      </w:r>
    </w:p>
    <w:p w14:paraId="44583E50" w14:textId="2357B9E6" w:rsidR="00577EEC" w:rsidRPr="00631DDD" w:rsidRDefault="007F7016" w:rsidP="0045424A">
      <w:pPr>
        <w:pStyle w:val="ListNumber"/>
        <w:numPr>
          <w:ilvl w:val="0"/>
          <w:numId w:val="51"/>
        </w:numPr>
      </w:pPr>
      <w:r w:rsidRPr="00631DDD">
        <w:t xml:space="preserve">Publikācijas informāciju par e-pakalpojumu saskaņā ar </w:t>
      </w:r>
      <w:r w:rsidRPr="00631DDD">
        <w:fldChar w:fldCharType="begin"/>
      </w:r>
      <w:r w:rsidRPr="00631DDD">
        <w:instrText xml:space="preserve"> REF _Ref153440253 \n \h </w:instrText>
      </w:r>
      <w:r w:rsidRPr="00631DDD">
        <w:fldChar w:fldCharType="separate"/>
      </w:r>
      <w:r w:rsidR="00406BB0">
        <w:t>[5]</w:t>
      </w:r>
      <w:r w:rsidRPr="00631DDD">
        <w:fldChar w:fldCharType="end"/>
      </w:r>
    </w:p>
    <w:p w14:paraId="44583E52" w14:textId="77777777" w:rsidR="00577EEC" w:rsidRPr="00631DDD" w:rsidRDefault="00577EEC" w:rsidP="00577EEC">
      <w:pPr>
        <w:pStyle w:val="Heading2"/>
      </w:pPr>
      <w:bookmarkStart w:id="198" w:name="_Toc204760631"/>
      <w:bookmarkStart w:id="199" w:name="_Toc204762642"/>
      <w:bookmarkStart w:id="200" w:name="_Toc205035861"/>
      <w:bookmarkStart w:id="201" w:name="_Toc370310729"/>
      <w:r w:rsidRPr="00631DDD">
        <w:lastRenderedPageBreak/>
        <w:t>E-pakalpojuma publicēšana</w:t>
      </w:r>
      <w:bookmarkEnd w:id="198"/>
      <w:bookmarkEnd w:id="199"/>
      <w:bookmarkEnd w:id="200"/>
      <w:bookmarkEnd w:id="201"/>
    </w:p>
    <w:p w14:paraId="44583E53" w14:textId="66072F4F" w:rsidR="00577EEC" w:rsidRPr="00631DDD" w:rsidRDefault="00577EEC" w:rsidP="00577EEC">
      <w:pPr>
        <w:rPr>
          <w:sz w:val="24"/>
        </w:rPr>
      </w:pPr>
      <w:r w:rsidRPr="00631DDD">
        <w:t xml:space="preserve">Pirms e-pakalpojums kļūst pieejams pakalpojuma sniegšanas punktam, to nepieciešams publicēt E-pakalpojumu katalogā. Pirms publikācijas </w:t>
      </w:r>
      <w:r w:rsidR="00A83D5F" w:rsidRPr="00631DDD">
        <w:t>VISS</w:t>
      </w:r>
      <w:r w:rsidRPr="00631DDD">
        <w:t xml:space="preserve"> administratori pārbauda, vai visas e-pakalpojuma komponentes ir reģistrētas un publicētas attiecīgajos katalogos.</w:t>
      </w:r>
    </w:p>
    <w:p w14:paraId="44583E54" w14:textId="092140E3" w:rsidR="00577EEC" w:rsidRPr="00631DDD" w:rsidRDefault="00577EEC" w:rsidP="00577EEC">
      <w:pPr>
        <w:pStyle w:val="Heading3"/>
      </w:pPr>
      <w:bookmarkStart w:id="202" w:name="_Toc204760632"/>
      <w:bookmarkStart w:id="203" w:name="_Toc204762643"/>
      <w:bookmarkStart w:id="204" w:name="_Toc205035862"/>
      <w:bookmarkStart w:id="205" w:name="_Toc370310730"/>
      <w:r w:rsidRPr="00631DDD">
        <w:t>E-pakalpojuma sniegšanas punkt</w:t>
      </w:r>
      <w:r w:rsidR="0045424A" w:rsidRPr="00631DDD">
        <w:t>am</w:t>
      </w:r>
      <w:r w:rsidRPr="00631DDD">
        <w:t xml:space="preserve"> izvirzāmās prasības</w:t>
      </w:r>
      <w:bookmarkEnd w:id="202"/>
      <w:bookmarkEnd w:id="203"/>
      <w:bookmarkEnd w:id="204"/>
      <w:bookmarkEnd w:id="205"/>
    </w:p>
    <w:p w14:paraId="44583E55" w14:textId="5BC30520" w:rsidR="00577EEC" w:rsidRPr="00631DDD" w:rsidRDefault="00577EEC" w:rsidP="00577EEC">
      <w:r w:rsidRPr="00631DDD">
        <w:t xml:space="preserve">E-pakalpojuma </w:t>
      </w:r>
      <w:r w:rsidR="000E1F07" w:rsidRPr="00631DDD">
        <w:t xml:space="preserve">sniegšanas punktam </w:t>
      </w:r>
      <w:r w:rsidRPr="00631DDD">
        <w:t>tiek izvirzītas šādas prasības:</w:t>
      </w:r>
    </w:p>
    <w:p w14:paraId="44583E56" w14:textId="77777777" w:rsidR="00577EEC" w:rsidRPr="00631DDD" w:rsidRDefault="00577EEC" w:rsidP="00577EEC">
      <w:pPr>
        <w:pStyle w:val="ListBullet"/>
      </w:pPr>
      <w:r w:rsidRPr="00631DDD">
        <w:t>jāpieņem visas garantijas un saistības, kuras izvirza e-pakalpojuma turētājs;</w:t>
      </w:r>
    </w:p>
    <w:p w14:paraId="44583E57" w14:textId="77777777" w:rsidR="00577EEC" w:rsidRPr="00631DDD" w:rsidRDefault="00577EEC" w:rsidP="00577EEC">
      <w:pPr>
        <w:pStyle w:val="ListBullet"/>
      </w:pPr>
      <w:r w:rsidRPr="00631DDD">
        <w:t>jāsaņem e-pakalpojuma turētāja piekrišana, ka konkrētais e-pakalpojums tiks publicēts portālā un to izmantos e-pakalpojuma sniegšanas punkts;</w:t>
      </w:r>
    </w:p>
    <w:p w14:paraId="44583E58" w14:textId="77777777" w:rsidR="00577EEC" w:rsidRPr="00631DDD" w:rsidRDefault="00577EEC" w:rsidP="00577EEC">
      <w:pPr>
        <w:pStyle w:val="ListBullet"/>
      </w:pPr>
      <w:r w:rsidRPr="00631DDD">
        <w:t>nepieciešama e-pakalpojuma līmenim atbilstoša autentifikācija;</w:t>
      </w:r>
    </w:p>
    <w:p w14:paraId="44583E5A" w14:textId="77777777" w:rsidR="00577EEC" w:rsidRPr="00631DDD" w:rsidRDefault="00577EEC" w:rsidP="00577EEC">
      <w:pPr>
        <w:pStyle w:val="Heading3"/>
      </w:pPr>
      <w:bookmarkStart w:id="206" w:name="_Toc204760633"/>
      <w:bookmarkStart w:id="207" w:name="_Toc204762644"/>
      <w:bookmarkStart w:id="208" w:name="_Toc205035863"/>
      <w:bookmarkStart w:id="209" w:name="_Toc370310731"/>
      <w:r w:rsidRPr="00631DDD">
        <w:t>E-pakalpojuma integrēta testēšana</w:t>
      </w:r>
      <w:bookmarkEnd w:id="206"/>
      <w:bookmarkEnd w:id="207"/>
      <w:bookmarkEnd w:id="208"/>
      <w:bookmarkEnd w:id="209"/>
    </w:p>
    <w:p w14:paraId="44583E5B" w14:textId="3B45C850" w:rsidR="00CE4B39" w:rsidRPr="00631DDD" w:rsidRDefault="00577EEC" w:rsidP="00577EEC">
      <w:r w:rsidRPr="00631DDD">
        <w:t xml:space="preserve">Ar integrēto testēšanu saprot e-pakalpojuma testēšanu portālā vai e-pakalpojuma sniedzēja </w:t>
      </w:r>
      <w:r w:rsidR="0010442C" w:rsidRPr="00631DDD">
        <w:t>mājaslapā</w:t>
      </w:r>
      <w:r w:rsidRPr="00631DDD">
        <w:t>.</w:t>
      </w:r>
    </w:p>
    <w:p w14:paraId="578BF345" w14:textId="77777777" w:rsidR="00B72FCC" w:rsidRPr="00631DDD" w:rsidRDefault="00B72FCC" w:rsidP="00B72FCC">
      <w:pPr>
        <w:pStyle w:val="Heading3"/>
      </w:pPr>
      <w:bookmarkStart w:id="210" w:name="_Toc370310732"/>
      <w:r w:rsidRPr="00631DDD">
        <w:t>Posma nodevumi</w:t>
      </w:r>
      <w:bookmarkEnd w:id="210"/>
    </w:p>
    <w:p w14:paraId="2F0072E3" w14:textId="37B8C5B8" w:rsidR="00B72FCC" w:rsidRPr="00631DDD" w:rsidRDefault="00B72FCC" w:rsidP="00B72FCC">
      <w:r w:rsidRPr="00631DDD">
        <w:t>Posma realizācija ietver šād</w:t>
      </w:r>
      <w:r w:rsidR="0045424A" w:rsidRPr="00631DDD">
        <w:t>u</w:t>
      </w:r>
      <w:r w:rsidRPr="00631DDD">
        <w:t xml:space="preserve"> nodevum</w:t>
      </w:r>
      <w:r w:rsidR="0045424A" w:rsidRPr="00631DDD">
        <w:t>u</w:t>
      </w:r>
      <w:r w:rsidRPr="00631DDD">
        <w:t>:</w:t>
      </w:r>
    </w:p>
    <w:p w14:paraId="6AD3B55C" w14:textId="765884F9" w:rsidR="00A72252" w:rsidRPr="00631DDD" w:rsidRDefault="007F7016" w:rsidP="0045424A">
      <w:pPr>
        <w:pStyle w:val="ListNumber"/>
        <w:numPr>
          <w:ilvl w:val="0"/>
          <w:numId w:val="53"/>
        </w:numPr>
      </w:pPr>
      <w:r w:rsidRPr="00631DDD">
        <w:t xml:space="preserve">E-pakalpojums ir publicēts un ir publiski pieejams </w:t>
      </w:r>
    </w:p>
    <w:sectPr w:rsidR="00A72252" w:rsidRPr="00631DDD"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583E6E" w14:textId="77777777" w:rsidR="005A15E7" w:rsidRDefault="005A15E7" w:rsidP="007D3BB3">
      <w:pPr>
        <w:spacing w:before="0" w:after="0" w:line="240" w:lineRule="auto"/>
      </w:pPr>
      <w:r>
        <w:separator/>
      </w:r>
    </w:p>
  </w:endnote>
  <w:endnote w:type="continuationSeparator" w:id="0">
    <w:p w14:paraId="44583E6F" w14:textId="77777777" w:rsidR="005A15E7" w:rsidRDefault="005A15E7"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Segoe Condensed">
    <w:charset w:val="00"/>
    <w:family w:val="swiss"/>
    <w:pitch w:val="variable"/>
    <w:sig w:usb0="00000287" w:usb1="00000000" w:usb2="00000000" w:usb3="00000000" w:csb0="0000009F" w:csb1="00000000"/>
  </w:font>
  <w:font w:name="ZapfDingbats">
    <w:altName w:val="Monotype Sor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Georgia">
    <w:panose1 w:val="02040502050405020303"/>
    <w:charset w:val="BA"/>
    <w:family w:val="roman"/>
    <w:pitch w:val="variable"/>
    <w:sig w:usb0="00000287" w:usb1="00000000" w:usb2="00000000" w:usb3="00000000" w:csb0="0000009F" w:csb1="00000000"/>
  </w:font>
  <w:font w:name="Segoe">
    <w:altName w:val="Times New Roman"/>
    <w:charset w:val="00"/>
    <w:family w:val="auto"/>
    <w:pitch w:val="default"/>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Bold">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Bold">
    <w:panose1 w:val="00000000000000000000"/>
    <w:charset w:val="00"/>
    <w:family w:val="roman"/>
    <w:notTrueType/>
    <w:pitch w:val="default"/>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5A15E7" w14:paraId="44583E77" w14:textId="77777777" w:rsidTr="00561FBB">
      <w:tc>
        <w:tcPr>
          <w:tcW w:w="6204" w:type="dxa"/>
        </w:tcPr>
        <w:p w14:paraId="44583E74" w14:textId="77777777" w:rsidR="005A15E7" w:rsidRDefault="005A15E7" w:rsidP="00F26364">
          <w:pPr>
            <w:pStyle w:val="Header"/>
          </w:pPr>
          <w:r>
            <w:t xml:space="preserve">Dokumenta kods: </w:t>
          </w:r>
          <w:r w:rsidR="00406BB0">
            <w:fldChar w:fldCharType="begin"/>
          </w:r>
          <w:r w:rsidR="00406BB0">
            <w:instrText xml:space="preserve"> DOCPROPERTY  _CustomerID  \* MERGEFORMAT </w:instrText>
          </w:r>
          <w:r w:rsidR="00406BB0">
            <w:fldChar w:fldCharType="separate"/>
          </w:r>
          <w:r w:rsidR="00406BB0">
            <w:t>VRAA</w:t>
          </w:r>
          <w:r w:rsidR="00406BB0">
            <w:fldChar w:fldCharType="end"/>
          </w:r>
          <w:r>
            <w:t>-</w:t>
          </w:r>
          <w:r w:rsidR="00406BB0">
            <w:fldChar w:fldCharType="begin"/>
          </w:r>
          <w:r w:rsidR="00406BB0">
            <w:instrText xml:space="preserve"> DOCPROPERTY  _ContractNumber  \* MERGEFORMAT </w:instrText>
          </w:r>
          <w:r w:rsidR="00406BB0">
            <w:fldChar w:fldCharType="separate"/>
          </w:r>
          <w:r w:rsidR="00406BB0">
            <w:t>6_15_11_58</w:t>
          </w:r>
          <w:r w:rsidR="00406BB0">
            <w:fldChar w:fldCharType="end"/>
          </w:r>
          <w:r>
            <w:t>-</w:t>
          </w:r>
          <w:r w:rsidR="00406BB0">
            <w:fldChar w:fldCharType="begin"/>
          </w:r>
          <w:r w:rsidR="00406BB0">
            <w:instrText xml:space="preserve"> DOCPROPERTY  _ProjectID  \* MERGEFORMAT </w:instrText>
          </w:r>
          <w:r w:rsidR="00406BB0">
            <w:fldChar w:fldCharType="separate"/>
          </w:r>
          <w:r w:rsidR="00406BB0">
            <w:t>VISS_2010</w:t>
          </w:r>
          <w:r w:rsidR="00406BB0">
            <w:fldChar w:fldCharType="end"/>
          </w:r>
          <w:r>
            <w:t>-</w:t>
          </w:r>
          <w:r w:rsidR="00406BB0">
            <w:fldChar w:fldCharType="begin"/>
          </w:r>
          <w:r w:rsidR="00406BB0">
            <w:instrText xml:space="preserve"> DOCPROPERTY  _SubjectID  \* MERGEFORMAT </w:instrText>
          </w:r>
          <w:r w:rsidR="00406BB0">
            <w:fldChar w:fldCharType="separate"/>
          </w:r>
          <w:r w:rsidR="00406BB0">
            <w:t>EPAK</w:t>
          </w:r>
          <w:r w:rsidR="00406BB0">
            <w:fldChar w:fldCharType="end"/>
          </w:r>
          <w:r>
            <w:t>-</w:t>
          </w:r>
          <w:r w:rsidR="00406BB0">
            <w:fldChar w:fldCharType="begin"/>
          </w:r>
          <w:r w:rsidR="00406BB0">
            <w:instrText xml:space="preserve"> DOCPROPERTY  _CategoryID  \* MERGEFORMAT </w:instrText>
          </w:r>
          <w:r w:rsidR="00406BB0">
            <w:fldChar w:fldCharType="separate"/>
          </w:r>
          <w:r w:rsidR="00406BB0">
            <w:t>VDL</w:t>
          </w:r>
          <w:r w:rsidR="00406BB0">
            <w:fldChar w:fldCharType="end"/>
          </w:r>
        </w:p>
      </w:tc>
      <w:tc>
        <w:tcPr>
          <w:tcW w:w="2268" w:type="dxa"/>
        </w:tcPr>
        <w:p w14:paraId="44583E75" w14:textId="11DB1304" w:rsidR="005A15E7" w:rsidRDefault="005A15E7">
          <w:pPr>
            <w:pStyle w:val="Footer"/>
          </w:pPr>
          <w:r>
            <w:t xml:space="preserve">Datums: </w:t>
          </w:r>
          <w:r w:rsidR="00406BB0">
            <w:fldChar w:fldCharType="begin"/>
          </w:r>
          <w:r w:rsidR="00406BB0">
            <w:instrText xml:space="preserve"> DOCPROPERTY  _Date  \* MERGEFORMAT </w:instrText>
          </w:r>
          <w:r w:rsidR="00406BB0">
            <w:fldChar w:fldCharType="separate"/>
          </w:r>
          <w:r w:rsidR="00406BB0">
            <w:t>08.03.2013.</w:t>
          </w:r>
          <w:r w:rsidR="00406BB0">
            <w:fldChar w:fldCharType="end"/>
          </w:r>
        </w:p>
      </w:tc>
      <w:tc>
        <w:tcPr>
          <w:tcW w:w="1382" w:type="dxa"/>
        </w:tcPr>
        <w:p w14:paraId="44583E76" w14:textId="791E5D92" w:rsidR="005A15E7" w:rsidRDefault="005A15E7">
          <w:pPr>
            <w:pStyle w:val="Footer"/>
          </w:pPr>
          <w:r>
            <w:t xml:space="preserve">Versija: </w:t>
          </w:r>
          <w:r w:rsidR="00406BB0">
            <w:fldChar w:fldCharType="begin"/>
          </w:r>
          <w:r w:rsidR="00406BB0">
            <w:instrText xml:space="preserve"> DOCPROPERTY  _Version  \* MERGEFORMAT </w:instrText>
          </w:r>
          <w:r w:rsidR="00406BB0">
            <w:fldChar w:fldCharType="separate"/>
          </w:r>
          <w:r w:rsidR="00406BB0">
            <w:t>1.05</w:t>
          </w:r>
          <w:r w:rsidR="00406BB0">
            <w:fldChar w:fldCharType="end"/>
          </w:r>
        </w:p>
      </w:tc>
    </w:tr>
    <w:tr w:rsidR="005A15E7" w14:paraId="44583E7B" w14:textId="77777777" w:rsidTr="00561FBB">
      <w:tc>
        <w:tcPr>
          <w:tcW w:w="6204" w:type="dxa"/>
        </w:tcPr>
        <w:p w14:paraId="44583E78" w14:textId="77777777" w:rsidR="005A15E7" w:rsidRDefault="005A15E7">
          <w:pPr>
            <w:pStyle w:val="Footer"/>
          </w:pPr>
          <w:r>
            <w:t xml:space="preserve">Datne: </w:t>
          </w:r>
          <w:r w:rsidR="00406BB0">
            <w:fldChar w:fldCharType="begin"/>
          </w:r>
          <w:r w:rsidR="00406BB0">
            <w:instrText xml:space="preserve"> INFO  FileName  \* MERGEFORMAT </w:instrText>
          </w:r>
          <w:r w:rsidR="00406BB0">
            <w:fldChar w:fldCharType="separate"/>
          </w:r>
          <w:r w:rsidR="00406BB0">
            <w:t>VISS_2010.VDL.EPAK.docx</w:t>
          </w:r>
          <w:r w:rsidR="00406BB0">
            <w:fldChar w:fldCharType="end"/>
          </w:r>
        </w:p>
      </w:tc>
      <w:tc>
        <w:tcPr>
          <w:tcW w:w="2268" w:type="dxa"/>
        </w:tcPr>
        <w:p w14:paraId="44583E79" w14:textId="77777777" w:rsidR="005A15E7" w:rsidRDefault="005A15E7" w:rsidP="00561FBB">
          <w:pPr>
            <w:pStyle w:val="Footer"/>
          </w:pPr>
          <w:r>
            <w:t xml:space="preserve">Izstrādāja: </w:t>
          </w:r>
          <w:r w:rsidR="00406BB0">
            <w:fldChar w:fldCharType="begin"/>
          </w:r>
          <w:r w:rsidR="00406BB0">
            <w:instrText xml:space="preserve"> DOCPROPERTY  Manager  \* MERGEFORMAT </w:instrText>
          </w:r>
          <w:r w:rsidR="00406BB0">
            <w:fldChar w:fldCharType="separate"/>
          </w:r>
          <w:r w:rsidR="00406BB0">
            <w:t>J.Korņijenko</w:t>
          </w:r>
          <w:r w:rsidR="00406BB0">
            <w:fldChar w:fldCharType="end"/>
          </w:r>
        </w:p>
      </w:tc>
      <w:tc>
        <w:tcPr>
          <w:tcW w:w="1382" w:type="dxa"/>
        </w:tcPr>
        <w:p w14:paraId="44583E7A" w14:textId="77777777" w:rsidR="005A15E7" w:rsidRDefault="005A15E7">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406BB0">
            <w:rPr>
              <w:rStyle w:val="PageNumber"/>
              <w:noProof/>
            </w:rPr>
            <w:t>20</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406BB0">
            <w:rPr>
              <w:rStyle w:val="PageNumber"/>
              <w:noProof/>
            </w:rPr>
            <w:t>20</w:t>
          </w:r>
          <w:r w:rsidRPr="00A23939">
            <w:rPr>
              <w:rStyle w:val="PageNumber"/>
            </w:rPr>
            <w:fldChar w:fldCharType="end"/>
          </w:r>
          <w:r w:rsidRPr="00A23939">
            <w:rPr>
              <w:rStyle w:val="PageNumber"/>
            </w:rPr>
            <w:t>)</w:t>
          </w:r>
        </w:p>
      </w:tc>
    </w:tr>
    <w:tr w:rsidR="005A15E7" w14:paraId="44583E7D" w14:textId="77777777" w:rsidTr="00E82D2D">
      <w:tc>
        <w:tcPr>
          <w:tcW w:w="9854" w:type="dxa"/>
          <w:gridSpan w:val="3"/>
        </w:tcPr>
        <w:p w14:paraId="44583E7C" w14:textId="77777777" w:rsidR="005A15E7" w:rsidRDefault="005A15E7">
          <w:pPr>
            <w:pStyle w:val="Footer"/>
          </w:pPr>
          <w:r>
            <w:t>Valsts iepirkuma identifikācijas numurs VRAA/2010/10/ERAF/AK</w:t>
          </w:r>
        </w:p>
      </w:tc>
    </w:tr>
  </w:tbl>
  <w:p w14:paraId="44583E7E" w14:textId="77777777" w:rsidR="005A15E7" w:rsidRDefault="005A15E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583E6C" w14:textId="77777777" w:rsidR="005A15E7" w:rsidRDefault="005A15E7" w:rsidP="007D3BB3">
      <w:pPr>
        <w:spacing w:before="0" w:after="0" w:line="240" w:lineRule="auto"/>
      </w:pPr>
      <w:r>
        <w:separator/>
      </w:r>
    </w:p>
  </w:footnote>
  <w:footnote w:type="continuationSeparator" w:id="0">
    <w:p w14:paraId="44583E6D" w14:textId="77777777" w:rsidR="005A15E7" w:rsidRDefault="005A15E7" w:rsidP="007D3BB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5A15E7" w14:paraId="44583E72" w14:textId="77777777" w:rsidTr="00561FBB">
      <w:tc>
        <w:tcPr>
          <w:tcW w:w="6204" w:type="dxa"/>
        </w:tcPr>
        <w:p w14:paraId="44583E70" w14:textId="77777777" w:rsidR="005A15E7" w:rsidRDefault="005A15E7" w:rsidP="00E4420E">
          <w:pPr>
            <w:pStyle w:val="Header"/>
            <w:tabs>
              <w:tab w:val="clear" w:pos="4513"/>
            </w:tabs>
          </w:pPr>
          <w:r>
            <w:t xml:space="preserve">© </w:t>
          </w:r>
          <w:r w:rsidR="00406BB0">
            <w:fldChar w:fldCharType="begin"/>
          </w:r>
          <w:r w:rsidR="00406BB0">
            <w:instrText xml:space="preserve"> DOCPROPERTY  _CustomerTitle  \* MERGEFORMAT </w:instrText>
          </w:r>
          <w:r w:rsidR="00406BB0">
            <w:fldChar w:fldCharType="separate"/>
          </w:r>
          <w:r w:rsidR="00406BB0">
            <w:t>Valsts reģionālās attīstības aģentūra</w:t>
          </w:r>
          <w:r w:rsidR="00406BB0">
            <w:fldChar w:fldCharType="end"/>
          </w:r>
        </w:p>
      </w:tc>
      <w:tc>
        <w:tcPr>
          <w:tcW w:w="3650" w:type="dxa"/>
        </w:tcPr>
        <w:p w14:paraId="44583E71" w14:textId="77777777" w:rsidR="005A15E7" w:rsidRDefault="00406BB0" w:rsidP="00DF1EA6">
          <w:pPr>
            <w:pStyle w:val="Header"/>
            <w:jc w:val="right"/>
          </w:pPr>
          <w:r>
            <w:fldChar w:fldCharType="begin"/>
          </w:r>
          <w:r>
            <w:instrText xml:space="preserve"> DOCPROPERTY  Category  \* MERGEFORMAT </w:instrText>
          </w:r>
          <w:r>
            <w:fldChar w:fldCharType="separate"/>
          </w:r>
          <w:r>
            <w:t>Vadlīnijas</w:t>
          </w:r>
          <w:r>
            <w:fldChar w:fldCharType="end"/>
          </w:r>
        </w:p>
      </w:tc>
    </w:tr>
  </w:tbl>
  <w:p w14:paraId="44583E73" w14:textId="77777777" w:rsidR="005A15E7" w:rsidRDefault="005A15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nsid w:val="FFFFFF88"/>
    <w:multiLevelType w:val="singleLevel"/>
    <w:tmpl w:val="C00E685A"/>
    <w:lvl w:ilvl="0">
      <w:start w:val="1"/>
      <w:numFmt w:val="decimal"/>
      <w:lvlText w:val="%1."/>
      <w:lvlJc w:val="left"/>
      <w:pPr>
        <w:tabs>
          <w:tab w:val="num" w:pos="360"/>
        </w:tabs>
        <w:ind w:left="360" w:hanging="360"/>
      </w:pPr>
    </w:lvl>
  </w:abstractNum>
  <w:abstractNum w:abstractNumId="3">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4">
    <w:nsid w:val="FFFFFFFE"/>
    <w:multiLevelType w:val="singleLevel"/>
    <w:tmpl w:val="F84AC2D4"/>
    <w:lvl w:ilvl="0">
      <w:numFmt w:val="bullet"/>
      <w:lvlText w:val="*"/>
      <w:lvlJc w:val="left"/>
    </w:lvl>
  </w:abstractNum>
  <w:abstractNum w:abstractNumId="5">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6">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nsid w:val="0D0225A8"/>
    <w:multiLevelType w:val="hybridMultilevel"/>
    <w:tmpl w:val="71AE9B5A"/>
    <w:lvl w:ilvl="0" w:tplc="CA00E442">
      <w:start w:val="1"/>
      <w:numFmt w:val="bullet"/>
      <w:lvlText w:val=""/>
      <w:lvlJc w:val="left"/>
      <w:pPr>
        <w:ind w:left="1494" w:hanging="360"/>
      </w:pPr>
      <w:rPr>
        <w:rFonts w:ascii="Wingdings" w:hAnsi="Wingdings" w:hint="default"/>
      </w:rPr>
    </w:lvl>
    <w:lvl w:ilvl="1" w:tplc="04260003" w:tentative="1">
      <w:start w:val="1"/>
      <w:numFmt w:val="bullet"/>
      <w:lvlText w:val="o"/>
      <w:lvlJc w:val="left"/>
      <w:pPr>
        <w:ind w:left="2574" w:hanging="360"/>
      </w:pPr>
      <w:rPr>
        <w:rFonts w:ascii="Courier New" w:hAnsi="Courier New" w:cs="Courier New" w:hint="default"/>
      </w:rPr>
    </w:lvl>
    <w:lvl w:ilvl="2" w:tplc="04260005" w:tentative="1">
      <w:start w:val="1"/>
      <w:numFmt w:val="bullet"/>
      <w:lvlText w:val=""/>
      <w:lvlJc w:val="left"/>
      <w:pPr>
        <w:ind w:left="3294" w:hanging="360"/>
      </w:pPr>
      <w:rPr>
        <w:rFonts w:ascii="Wingdings" w:hAnsi="Wingdings" w:hint="default"/>
      </w:rPr>
    </w:lvl>
    <w:lvl w:ilvl="3" w:tplc="04260001" w:tentative="1">
      <w:start w:val="1"/>
      <w:numFmt w:val="bullet"/>
      <w:lvlText w:val=""/>
      <w:lvlJc w:val="left"/>
      <w:pPr>
        <w:ind w:left="4014" w:hanging="360"/>
      </w:pPr>
      <w:rPr>
        <w:rFonts w:ascii="Symbol" w:hAnsi="Symbol" w:hint="default"/>
      </w:rPr>
    </w:lvl>
    <w:lvl w:ilvl="4" w:tplc="04260003" w:tentative="1">
      <w:start w:val="1"/>
      <w:numFmt w:val="bullet"/>
      <w:lvlText w:val="o"/>
      <w:lvlJc w:val="left"/>
      <w:pPr>
        <w:ind w:left="4734" w:hanging="360"/>
      </w:pPr>
      <w:rPr>
        <w:rFonts w:ascii="Courier New" w:hAnsi="Courier New" w:cs="Courier New" w:hint="default"/>
      </w:rPr>
    </w:lvl>
    <w:lvl w:ilvl="5" w:tplc="04260005" w:tentative="1">
      <w:start w:val="1"/>
      <w:numFmt w:val="bullet"/>
      <w:lvlText w:val=""/>
      <w:lvlJc w:val="left"/>
      <w:pPr>
        <w:ind w:left="5454" w:hanging="360"/>
      </w:pPr>
      <w:rPr>
        <w:rFonts w:ascii="Wingdings" w:hAnsi="Wingdings" w:hint="default"/>
      </w:rPr>
    </w:lvl>
    <w:lvl w:ilvl="6" w:tplc="04260001" w:tentative="1">
      <w:start w:val="1"/>
      <w:numFmt w:val="bullet"/>
      <w:lvlText w:val=""/>
      <w:lvlJc w:val="left"/>
      <w:pPr>
        <w:ind w:left="6174" w:hanging="360"/>
      </w:pPr>
      <w:rPr>
        <w:rFonts w:ascii="Symbol" w:hAnsi="Symbol" w:hint="default"/>
      </w:rPr>
    </w:lvl>
    <w:lvl w:ilvl="7" w:tplc="04260003" w:tentative="1">
      <w:start w:val="1"/>
      <w:numFmt w:val="bullet"/>
      <w:lvlText w:val="o"/>
      <w:lvlJc w:val="left"/>
      <w:pPr>
        <w:ind w:left="6894" w:hanging="360"/>
      </w:pPr>
      <w:rPr>
        <w:rFonts w:ascii="Courier New" w:hAnsi="Courier New" w:cs="Courier New" w:hint="default"/>
      </w:rPr>
    </w:lvl>
    <w:lvl w:ilvl="8" w:tplc="04260005" w:tentative="1">
      <w:start w:val="1"/>
      <w:numFmt w:val="bullet"/>
      <w:lvlText w:val=""/>
      <w:lvlJc w:val="left"/>
      <w:pPr>
        <w:ind w:left="7614" w:hanging="360"/>
      </w:pPr>
      <w:rPr>
        <w:rFonts w:ascii="Wingdings" w:hAnsi="Wingdings" w:hint="default"/>
      </w:rPr>
    </w:lvl>
  </w:abstractNum>
  <w:abstractNum w:abstractNumId="8">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9">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0">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1ED16028"/>
    <w:multiLevelType w:val="hybridMultilevel"/>
    <w:tmpl w:val="6084050C"/>
    <w:lvl w:ilvl="0" w:tplc="171ABB7A">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2">
    <w:nsid w:val="20935DBD"/>
    <w:multiLevelType w:val="hybridMultilevel"/>
    <w:tmpl w:val="92A09AD8"/>
    <w:lvl w:ilvl="0" w:tplc="FFFFFFFF">
      <w:start w:val="1"/>
      <w:numFmt w:val="decimal"/>
      <w:pStyle w:val="EYTableNumberedList"/>
      <w:lvlText w:val="%1."/>
      <w:lvlJc w:val="left"/>
      <w:pPr>
        <w:tabs>
          <w:tab w:val="num" w:pos="360"/>
        </w:tabs>
        <w:ind w:left="357" w:hanging="357"/>
      </w:pPr>
      <w:rPr>
        <w:rFonts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3">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5">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7">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8">
    <w:nsid w:val="2C7C53F5"/>
    <w:multiLevelType w:val="multilevel"/>
    <w:tmpl w:val="6C06B2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38"/>
        </w:tabs>
        <w:ind w:left="649" w:hanging="649"/>
      </w:pPr>
      <w:rPr>
        <w:rFonts w:hint="default"/>
      </w:rPr>
    </w:lvl>
    <w:lvl w:ilvl="2">
      <w:start w:val="1"/>
      <w:numFmt w:val="decimal"/>
      <w:lvlText w:val="%1.%2.%3."/>
      <w:lvlJc w:val="left"/>
      <w:pPr>
        <w:tabs>
          <w:tab w:val="num" w:pos="1658"/>
        </w:tabs>
        <w:ind w:left="1082" w:hanging="1082"/>
      </w:pPr>
      <w:rPr>
        <w:rFonts w:hint="default"/>
      </w:rPr>
    </w:lvl>
    <w:lvl w:ilvl="3">
      <w:start w:val="1"/>
      <w:numFmt w:val="decimal"/>
      <w:pStyle w:val="StyleEYHeading4Arial"/>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19">
    <w:nsid w:val="2DB36AF3"/>
    <w:multiLevelType w:val="hybridMultilevel"/>
    <w:tmpl w:val="2B388D76"/>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0">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2">
    <w:nsid w:val="3E18521F"/>
    <w:multiLevelType w:val="hybridMultilevel"/>
    <w:tmpl w:val="D29E8774"/>
    <w:lvl w:ilvl="0" w:tplc="BE929F2C">
      <w:start w:val="1"/>
      <w:numFmt w:val="bullet"/>
      <w:lvlText w:val=""/>
      <w:lvlJc w:val="left"/>
      <w:pPr>
        <w:ind w:left="2138" w:hanging="360"/>
      </w:pPr>
      <w:rPr>
        <w:rFonts w:ascii="Wingdings" w:hAnsi="Wingdings" w:hint="default"/>
      </w:rPr>
    </w:lvl>
    <w:lvl w:ilvl="1" w:tplc="04260003">
      <w:start w:val="1"/>
      <w:numFmt w:val="bullet"/>
      <w:lvlText w:val="o"/>
      <w:lvlJc w:val="left"/>
      <w:pPr>
        <w:ind w:left="2858" w:hanging="360"/>
      </w:pPr>
      <w:rPr>
        <w:rFonts w:ascii="Courier New" w:hAnsi="Courier New" w:cs="Courier New" w:hint="default"/>
      </w:rPr>
    </w:lvl>
    <w:lvl w:ilvl="2" w:tplc="04260005" w:tentative="1">
      <w:start w:val="1"/>
      <w:numFmt w:val="bullet"/>
      <w:lvlText w:val=""/>
      <w:lvlJc w:val="left"/>
      <w:pPr>
        <w:ind w:left="3578" w:hanging="360"/>
      </w:pPr>
      <w:rPr>
        <w:rFonts w:ascii="Wingdings" w:hAnsi="Wingdings" w:hint="default"/>
      </w:rPr>
    </w:lvl>
    <w:lvl w:ilvl="3" w:tplc="04260001" w:tentative="1">
      <w:start w:val="1"/>
      <w:numFmt w:val="bullet"/>
      <w:lvlText w:val=""/>
      <w:lvlJc w:val="left"/>
      <w:pPr>
        <w:ind w:left="4298" w:hanging="360"/>
      </w:pPr>
      <w:rPr>
        <w:rFonts w:ascii="Symbol" w:hAnsi="Symbol" w:hint="default"/>
      </w:rPr>
    </w:lvl>
    <w:lvl w:ilvl="4" w:tplc="04260003" w:tentative="1">
      <w:start w:val="1"/>
      <w:numFmt w:val="bullet"/>
      <w:lvlText w:val="o"/>
      <w:lvlJc w:val="left"/>
      <w:pPr>
        <w:ind w:left="5018" w:hanging="360"/>
      </w:pPr>
      <w:rPr>
        <w:rFonts w:ascii="Courier New" w:hAnsi="Courier New" w:cs="Courier New" w:hint="default"/>
      </w:rPr>
    </w:lvl>
    <w:lvl w:ilvl="5" w:tplc="04260005" w:tentative="1">
      <w:start w:val="1"/>
      <w:numFmt w:val="bullet"/>
      <w:lvlText w:val=""/>
      <w:lvlJc w:val="left"/>
      <w:pPr>
        <w:ind w:left="5738" w:hanging="360"/>
      </w:pPr>
      <w:rPr>
        <w:rFonts w:ascii="Wingdings" w:hAnsi="Wingdings" w:hint="default"/>
      </w:rPr>
    </w:lvl>
    <w:lvl w:ilvl="6" w:tplc="04260001" w:tentative="1">
      <w:start w:val="1"/>
      <w:numFmt w:val="bullet"/>
      <w:lvlText w:val=""/>
      <w:lvlJc w:val="left"/>
      <w:pPr>
        <w:ind w:left="6458" w:hanging="360"/>
      </w:pPr>
      <w:rPr>
        <w:rFonts w:ascii="Symbol" w:hAnsi="Symbol" w:hint="default"/>
      </w:rPr>
    </w:lvl>
    <w:lvl w:ilvl="7" w:tplc="04260003" w:tentative="1">
      <w:start w:val="1"/>
      <w:numFmt w:val="bullet"/>
      <w:lvlText w:val="o"/>
      <w:lvlJc w:val="left"/>
      <w:pPr>
        <w:ind w:left="7178" w:hanging="360"/>
      </w:pPr>
      <w:rPr>
        <w:rFonts w:ascii="Courier New" w:hAnsi="Courier New" w:cs="Courier New" w:hint="default"/>
      </w:rPr>
    </w:lvl>
    <w:lvl w:ilvl="8" w:tplc="04260005" w:tentative="1">
      <w:start w:val="1"/>
      <w:numFmt w:val="bullet"/>
      <w:lvlText w:val=""/>
      <w:lvlJc w:val="left"/>
      <w:pPr>
        <w:ind w:left="7898" w:hanging="360"/>
      </w:pPr>
      <w:rPr>
        <w:rFonts w:ascii="Wingdings" w:hAnsi="Wingdings" w:hint="default"/>
      </w:rPr>
    </w:lvl>
  </w:abstractNum>
  <w:abstractNum w:abstractNumId="23">
    <w:nsid w:val="3FDB08C7"/>
    <w:multiLevelType w:val="hybridMultilevel"/>
    <w:tmpl w:val="D054C23A"/>
    <w:lvl w:ilvl="0" w:tplc="C4686E66">
      <w:start w:val="1"/>
      <w:numFmt w:val="decimal"/>
      <w:pStyle w:val="Style10ptBoldBefore0ptAfter0pt1"/>
      <w:lvlText w:val="%1."/>
      <w:lvlJc w:val="left"/>
      <w:pPr>
        <w:tabs>
          <w:tab w:val="num" w:pos="397"/>
        </w:tabs>
        <w:ind w:left="397" w:hanging="397"/>
      </w:pPr>
      <w:rPr>
        <w:rFonts w:hint="default"/>
        <w:b w:val="0"/>
        <w:i w:val="0"/>
        <w:sz w:val="20"/>
        <w:szCs w:val="20"/>
      </w:rPr>
    </w:lvl>
    <w:lvl w:ilvl="1" w:tplc="04090001"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06D5A75"/>
    <w:multiLevelType w:val="hybridMultilevel"/>
    <w:tmpl w:val="43BE1D5C"/>
    <w:lvl w:ilvl="0" w:tplc="334E9D48">
      <w:start w:val="1"/>
      <w:numFmt w:val="decimal"/>
      <w:pStyle w:val="EYNumberedList"/>
      <w:lvlText w:val="%1."/>
      <w:lvlJc w:val="left"/>
      <w:pPr>
        <w:tabs>
          <w:tab w:val="num" w:pos="720"/>
        </w:tabs>
        <w:ind w:left="720" w:hanging="360"/>
      </w:pPr>
    </w:lvl>
    <w:lvl w:ilvl="1" w:tplc="04260003">
      <w:start w:val="1"/>
      <w:numFmt w:val="lowerLetter"/>
      <w:lvlText w:val="%2."/>
      <w:lvlJc w:val="left"/>
      <w:pPr>
        <w:tabs>
          <w:tab w:val="num" w:pos="1440"/>
        </w:tabs>
        <w:ind w:left="1440" w:hanging="360"/>
      </w:pPr>
    </w:lvl>
    <w:lvl w:ilvl="2" w:tplc="04260005">
      <w:start w:val="1"/>
      <w:numFmt w:val="lowerRoman"/>
      <w:lvlText w:val="%3."/>
      <w:lvlJc w:val="right"/>
      <w:pPr>
        <w:tabs>
          <w:tab w:val="num" w:pos="2160"/>
        </w:tabs>
        <w:ind w:left="2160" w:hanging="180"/>
      </w:pPr>
    </w:lvl>
    <w:lvl w:ilvl="3" w:tplc="04260001">
      <w:start w:val="1"/>
      <w:numFmt w:val="decimal"/>
      <w:lvlText w:val="%4."/>
      <w:lvlJc w:val="left"/>
      <w:pPr>
        <w:tabs>
          <w:tab w:val="num" w:pos="2880"/>
        </w:tabs>
        <w:ind w:left="2880" w:hanging="360"/>
      </w:pPr>
    </w:lvl>
    <w:lvl w:ilvl="4" w:tplc="04260003" w:tentative="1">
      <w:start w:val="1"/>
      <w:numFmt w:val="lowerLetter"/>
      <w:lvlText w:val="%5."/>
      <w:lvlJc w:val="left"/>
      <w:pPr>
        <w:tabs>
          <w:tab w:val="num" w:pos="3600"/>
        </w:tabs>
        <w:ind w:left="3600" w:hanging="360"/>
      </w:pPr>
    </w:lvl>
    <w:lvl w:ilvl="5" w:tplc="04260005" w:tentative="1">
      <w:start w:val="1"/>
      <w:numFmt w:val="lowerRoman"/>
      <w:lvlText w:val="%6."/>
      <w:lvlJc w:val="right"/>
      <w:pPr>
        <w:tabs>
          <w:tab w:val="num" w:pos="4320"/>
        </w:tabs>
        <w:ind w:left="4320" w:hanging="180"/>
      </w:pPr>
    </w:lvl>
    <w:lvl w:ilvl="6" w:tplc="04260001" w:tentative="1">
      <w:start w:val="1"/>
      <w:numFmt w:val="decimal"/>
      <w:lvlText w:val="%7."/>
      <w:lvlJc w:val="left"/>
      <w:pPr>
        <w:tabs>
          <w:tab w:val="num" w:pos="5040"/>
        </w:tabs>
        <w:ind w:left="5040" w:hanging="360"/>
      </w:pPr>
    </w:lvl>
    <w:lvl w:ilvl="7" w:tplc="04260003" w:tentative="1">
      <w:start w:val="1"/>
      <w:numFmt w:val="lowerLetter"/>
      <w:lvlText w:val="%8."/>
      <w:lvlJc w:val="left"/>
      <w:pPr>
        <w:tabs>
          <w:tab w:val="num" w:pos="5760"/>
        </w:tabs>
        <w:ind w:left="5760" w:hanging="360"/>
      </w:pPr>
    </w:lvl>
    <w:lvl w:ilvl="8" w:tplc="04260005" w:tentative="1">
      <w:start w:val="1"/>
      <w:numFmt w:val="lowerRoman"/>
      <w:lvlText w:val="%9."/>
      <w:lvlJc w:val="right"/>
      <w:pPr>
        <w:tabs>
          <w:tab w:val="num" w:pos="6480"/>
        </w:tabs>
        <w:ind w:left="6480" w:hanging="180"/>
      </w:pPr>
    </w:lvl>
  </w:abstractNum>
  <w:abstractNum w:abstractNumId="25">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7">
    <w:nsid w:val="4D737CD4"/>
    <w:multiLevelType w:val="hybridMultilevel"/>
    <w:tmpl w:val="5E4639C0"/>
    <w:lvl w:ilvl="0" w:tplc="571413A8">
      <w:start w:val="1"/>
      <w:numFmt w:val="lowerLetter"/>
      <w:pStyle w:val="Listburti"/>
      <w:lvlText w:val="%1."/>
      <w:lvlJc w:val="left"/>
      <w:pPr>
        <w:ind w:left="1077" w:hanging="360"/>
      </w:pPr>
    </w:lvl>
    <w:lvl w:ilvl="1" w:tplc="04260019">
      <w:start w:val="1"/>
      <w:numFmt w:val="lowerLetter"/>
      <w:lvlText w:val="%2."/>
      <w:lvlJc w:val="left"/>
      <w:pPr>
        <w:ind w:left="1797" w:hanging="360"/>
      </w:pPr>
    </w:lvl>
    <w:lvl w:ilvl="2" w:tplc="0426001B">
      <w:start w:val="1"/>
      <w:numFmt w:val="lowerRoman"/>
      <w:lvlText w:val="%3."/>
      <w:lvlJc w:val="right"/>
      <w:pPr>
        <w:ind w:left="2517" w:hanging="180"/>
      </w:pPr>
    </w:lvl>
    <w:lvl w:ilvl="3" w:tplc="0426000F">
      <w:start w:val="1"/>
      <w:numFmt w:val="decimal"/>
      <w:lvlText w:val="%4."/>
      <w:lvlJc w:val="left"/>
      <w:pPr>
        <w:ind w:left="3237" w:hanging="360"/>
      </w:pPr>
    </w:lvl>
    <w:lvl w:ilvl="4" w:tplc="04260019" w:tentative="1">
      <w:start w:val="1"/>
      <w:numFmt w:val="lowerLetter"/>
      <w:lvlText w:val="%5."/>
      <w:lvlJc w:val="left"/>
      <w:pPr>
        <w:ind w:left="3957" w:hanging="360"/>
      </w:pPr>
    </w:lvl>
    <w:lvl w:ilvl="5" w:tplc="0426001B">
      <w:start w:val="1"/>
      <w:numFmt w:val="lowerRoman"/>
      <w:lvlText w:val="%6."/>
      <w:lvlJc w:val="right"/>
      <w:pPr>
        <w:ind w:left="4677" w:hanging="180"/>
      </w:pPr>
    </w:lvl>
    <w:lvl w:ilvl="6" w:tplc="0426000F" w:tentative="1">
      <w:start w:val="1"/>
      <w:numFmt w:val="decimal"/>
      <w:lvlText w:val="%7."/>
      <w:lvlJc w:val="left"/>
      <w:pPr>
        <w:ind w:left="5397" w:hanging="360"/>
      </w:pPr>
    </w:lvl>
    <w:lvl w:ilvl="7" w:tplc="04260019" w:tentative="1">
      <w:start w:val="1"/>
      <w:numFmt w:val="lowerLetter"/>
      <w:lvlText w:val="%8."/>
      <w:lvlJc w:val="left"/>
      <w:pPr>
        <w:ind w:left="6117" w:hanging="360"/>
      </w:pPr>
    </w:lvl>
    <w:lvl w:ilvl="8" w:tplc="0426001B" w:tentative="1">
      <w:start w:val="1"/>
      <w:numFmt w:val="lowerRoman"/>
      <w:lvlText w:val="%9."/>
      <w:lvlJc w:val="right"/>
      <w:pPr>
        <w:ind w:left="6837" w:hanging="180"/>
      </w:pPr>
    </w:lvl>
  </w:abstractNum>
  <w:abstractNum w:abstractNumId="28">
    <w:nsid w:val="51A56A1F"/>
    <w:multiLevelType w:val="hybridMultilevel"/>
    <w:tmpl w:val="8A22C4F2"/>
    <w:lvl w:ilvl="0" w:tplc="0F022478">
      <w:start w:val="1"/>
      <w:numFmt w:val="bullet"/>
      <w:pStyle w:val="EYTableBullet"/>
      <w:lvlText w:val=""/>
      <w:lvlJc w:val="left"/>
      <w:pPr>
        <w:tabs>
          <w:tab w:val="num" w:pos="523"/>
        </w:tabs>
        <w:ind w:left="379" w:hanging="216"/>
      </w:pPr>
      <w:rPr>
        <w:rFonts w:ascii="ZapfDingbats" w:hAnsi="ZapfDingbats" w:hint="default"/>
        <w:color w:val="4367C5"/>
        <w:sz w:val="18"/>
      </w:rPr>
    </w:lvl>
    <w:lvl w:ilvl="1" w:tplc="04260019" w:tentative="1">
      <w:start w:val="1"/>
      <w:numFmt w:val="bullet"/>
      <w:lvlText w:val="o"/>
      <w:lvlJc w:val="left"/>
      <w:pPr>
        <w:tabs>
          <w:tab w:val="num" w:pos="1603"/>
        </w:tabs>
        <w:ind w:left="1603" w:hanging="360"/>
      </w:pPr>
      <w:rPr>
        <w:rFonts w:ascii="Courier New" w:hAnsi="Courier New" w:hint="default"/>
      </w:rPr>
    </w:lvl>
    <w:lvl w:ilvl="2" w:tplc="0426001B" w:tentative="1">
      <w:start w:val="1"/>
      <w:numFmt w:val="bullet"/>
      <w:lvlText w:val=""/>
      <w:lvlJc w:val="left"/>
      <w:pPr>
        <w:tabs>
          <w:tab w:val="num" w:pos="2323"/>
        </w:tabs>
        <w:ind w:left="2323" w:hanging="360"/>
      </w:pPr>
      <w:rPr>
        <w:rFonts w:ascii="Wingdings" w:hAnsi="Wingdings" w:hint="default"/>
      </w:rPr>
    </w:lvl>
    <w:lvl w:ilvl="3" w:tplc="0426000F" w:tentative="1">
      <w:start w:val="1"/>
      <w:numFmt w:val="bullet"/>
      <w:lvlText w:val=""/>
      <w:lvlJc w:val="left"/>
      <w:pPr>
        <w:tabs>
          <w:tab w:val="num" w:pos="3043"/>
        </w:tabs>
        <w:ind w:left="3043" w:hanging="360"/>
      </w:pPr>
      <w:rPr>
        <w:rFonts w:ascii="Symbol" w:hAnsi="Symbol" w:hint="default"/>
      </w:rPr>
    </w:lvl>
    <w:lvl w:ilvl="4" w:tplc="04260019" w:tentative="1">
      <w:start w:val="1"/>
      <w:numFmt w:val="bullet"/>
      <w:lvlText w:val="o"/>
      <w:lvlJc w:val="left"/>
      <w:pPr>
        <w:tabs>
          <w:tab w:val="num" w:pos="3763"/>
        </w:tabs>
        <w:ind w:left="3763" w:hanging="360"/>
      </w:pPr>
      <w:rPr>
        <w:rFonts w:ascii="Courier New" w:hAnsi="Courier New" w:hint="default"/>
      </w:rPr>
    </w:lvl>
    <w:lvl w:ilvl="5" w:tplc="0426001B" w:tentative="1">
      <w:start w:val="1"/>
      <w:numFmt w:val="bullet"/>
      <w:lvlText w:val=""/>
      <w:lvlJc w:val="left"/>
      <w:pPr>
        <w:tabs>
          <w:tab w:val="num" w:pos="4483"/>
        </w:tabs>
        <w:ind w:left="4483" w:hanging="360"/>
      </w:pPr>
      <w:rPr>
        <w:rFonts w:ascii="Wingdings" w:hAnsi="Wingdings" w:hint="default"/>
      </w:rPr>
    </w:lvl>
    <w:lvl w:ilvl="6" w:tplc="0426000F" w:tentative="1">
      <w:start w:val="1"/>
      <w:numFmt w:val="bullet"/>
      <w:lvlText w:val=""/>
      <w:lvlJc w:val="left"/>
      <w:pPr>
        <w:tabs>
          <w:tab w:val="num" w:pos="5203"/>
        </w:tabs>
        <w:ind w:left="5203" w:hanging="360"/>
      </w:pPr>
      <w:rPr>
        <w:rFonts w:ascii="Symbol" w:hAnsi="Symbol" w:hint="default"/>
      </w:rPr>
    </w:lvl>
    <w:lvl w:ilvl="7" w:tplc="04260019" w:tentative="1">
      <w:start w:val="1"/>
      <w:numFmt w:val="bullet"/>
      <w:lvlText w:val="o"/>
      <w:lvlJc w:val="left"/>
      <w:pPr>
        <w:tabs>
          <w:tab w:val="num" w:pos="5923"/>
        </w:tabs>
        <w:ind w:left="5923" w:hanging="360"/>
      </w:pPr>
      <w:rPr>
        <w:rFonts w:ascii="Courier New" w:hAnsi="Courier New" w:hint="default"/>
      </w:rPr>
    </w:lvl>
    <w:lvl w:ilvl="8" w:tplc="0426001B" w:tentative="1">
      <w:start w:val="1"/>
      <w:numFmt w:val="bullet"/>
      <w:lvlText w:val=""/>
      <w:lvlJc w:val="left"/>
      <w:pPr>
        <w:tabs>
          <w:tab w:val="num" w:pos="6643"/>
        </w:tabs>
        <w:ind w:left="6643" w:hanging="360"/>
      </w:pPr>
      <w:rPr>
        <w:rFonts w:ascii="Wingdings" w:hAnsi="Wingdings" w:hint="default"/>
      </w:rPr>
    </w:lvl>
  </w:abstractNum>
  <w:abstractNum w:abstractNumId="29">
    <w:nsid w:val="54370D61"/>
    <w:multiLevelType w:val="multilevel"/>
    <w:tmpl w:val="F3B4D14C"/>
    <w:lvl w:ilvl="0">
      <w:start w:val="1"/>
      <w:numFmt w:val="bullet"/>
      <w:pStyle w:val="EYBulletTex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0">
    <w:nsid w:val="5D251A89"/>
    <w:multiLevelType w:val="hybridMultilevel"/>
    <w:tmpl w:val="C126431A"/>
    <w:lvl w:ilvl="0" w:tplc="B2865696">
      <w:start w:val="1"/>
      <w:numFmt w:val="decimal"/>
      <w:lvlText w:val="%1."/>
      <w:lvlJc w:val="left"/>
      <w:pPr>
        <w:tabs>
          <w:tab w:val="num" w:pos="720"/>
        </w:tabs>
        <w:ind w:left="720" w:hanging="360"/>
      </w:pPr>
      <w:rPr>
        <w:rFonts w:hint="default"/>
        <w:sz w:val="22"/>
        <w:szCs w:val="24"/>
        <w:lang w:val="en-US"/>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outline w:val="0"/>
        <w:shadow w:val="0"/>
        <w:emboss w:val="0"/>
        <w:imprint w:val="0"/>
        <w:noProof w:val="0"/>
        <w:vanish w:val="0"/>
        <w:spacing w:val="0"/>
        <w:kern w:val="0"/>
        <w:position w:val="0"/>
        <w:sz w:val="32"/>
        <w:szCs w:val="32"/>
        <w:u w:val="none"/>
        <w:vertAlign w:val="baseline"/>
        <w:em w:val="no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32">
    <w:nsid w:val="65A66154"/>
    <w:multiLevelType w:val="multilevel"/>
    <w:tmpl w:val="5CE89C9A"/>
    <w:lvl w:ilvl="0">
      <w:start w:val="1"/>
      <w:numFmt w:val="decimal"/>
      <w:pStyle w:val="EYHeading1"/>
      <w:lvlText w:val="%1."/>
      <w:lvlJc w:val="left"/>
      <w:pPr>
        <w:tabs>
          <w:tab w:val="num" w:pos="360"/>
        </w:tabs>
        <w:ind w:left="360" w:hanging="360"/>
      </w:pPr>
      <w:rPr>
        <w:rFonts w:hint="default"/>
      </w:rPr>
    </w:lvl>
    <w:lvl w:ilvl="1">
      <w:start w:val="1"/>
      <w:numFmt w:val="decimal"/>
      <w:pStyle w:val="EYHeading2"/>
      <w:lvlText w:val="%1.%2."/>
      <w:lvlJc w:val="left"/>
      <w:pPr>
        <w:tabs>
          <w:tab w:val="num" w:pos="938"/>
        </w:tabs>
        <w:ind w:left="649" w:hanging="649"/>
      </w:pPr>
      <w:rPr>
        <w:rFonts w:hint="default"/>
      </w:rPr>
    </w:lvl>
    <w:lvl w:ilvl="2">
      <w:start w:val="1"/>
      <w:numFmt w:val="decimal"/>
      <w:pStyle w:val="EYHeading3"/>
      <w:lvlText w:val="%1.%2.%3."/>
      <w:lvlJc w:val="left"/>
      <w:pPr>
        <w:tabs>
          <w:tab w:val="num" w:pos="1658"/>
        </w:tabs>
        <w:ind w:left="1082" w:hanging="1082"/>
      </w:pPr>
      <w:rPr>
        <w:rFonts w:hint="default"/>
      </w:rPr>
    </w:lvl>
    <w:lvl w:ilvl="3">
      <w:start w:val="1"/>
      <w:numFmt w:val="decimal"/>
      <w:pStyle w:val="EYHeading4"/>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33">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34">
    <w:nsid w:val="67335BF5"/>
    <w:multiLevelType w:val="multilevel"/>
    <w:tmpl w:val="0C2C4A4E"/>
    <w:styleLink w:val="CurrentList1"/>
    <w:lvl w:ilvl="0">
      <w:start w:val="1"/>
      <w:numFmt w:val="bulle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5">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6">
    <w:nsid w:val="7E2E04A4"/>
    <w:multiLevelType w:val="multilevel"/>
    <w:tmpl w:val="2C52B770"/>
    <w:styleLink w:val="StyleBulleted"/>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3"/>
  </w:num>
  <w:num w:numId="2">
    <w:abstractNumId w:val="1"/>
  </w:num>
  <w:num w:numId="3">
    <w:abstractNumId w:val="0"/>
  </w:num>
  <w:num w:numId="4">
    <w:abstractNumId w:val="37"/>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num>
  <w:num w:numId="7">
    <w:abstractNumId w:val="14"/>
  </w:num>
  <w:num w:numId="8">
    <w:abstractNumId w:val="9"/>
  </w:num>
  <w:num w:numId="9">
    <w:abstractNumId w:val="13"/>
  </w:num>
  <w:num w:numId="10">
    <w:abstractNumId w:val="17"/>
  </w:num>
  <w:num w:numId="11">
    <w:abstractNumId w:val="16"/>
  </w:num>
  <w:num w:numId="1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31"/>
  </w:num>
  <w:num w:numId="15">
    <w:abstractNumId w:val="6"/>
  </w:num>
  <w:num w:numId="16">
    <w:abstractNumId w:val="5"/>
  </w:num>
  <w:num w:numId="17">
    <w:abstractNumId w:val="20"/>
  </w:num>
  <w:num w:numId="18">
    <w:abstractNumId w:val="8"/>
  </w:num>
  <w:num w:numId="19">
    <w:abstractNumId w:val="10"/>
  </w:num>
  <w:num w:numId="20">
    <w:abstractNumId w:val="15"/>
  </w:num>
  <w:num w:numId="21">
    <w:abstractNumId w:val="26"/>
  </w:num>
  <w:num w:numId="22">
    <w:abstractNumId w:val="25"/>
  </w:num>
  <w:num w:numId="23">
    <w:abstractNumId w:val="35"/>
  </w:num>
  <w:num w:numId="24">
    <w:abstractNumId w:val="18"/>
  </w:num>
  <w:num w:numId="25">
    <w:abstractNumId w:val="28"/>
  </w:num>
  <w:num w:numId="26">
    <w:abstractNumId w:val="12"/>
  </w:num>
  <w:num w:numId="27">
    <w:abstractNumId w:val="36"/>
  </w:num>
  <w:num w:numId="28">
    <w:abstractNumId w:val="34"/>
  </w:num>
  <w:num w:numId="29">
    <w:abstractNumId w:val="29"/>
  </w:num>
  <w:num w:numId="30">
    <w:abstractNumId w:val="24"/>
  </w:num>
  <w:num w:numId="31">
    <w:abstractNumId w:val="32"/>
  </w:num>
  <w:num w:numId="32">
    <w:abstractNumId w:val="24"/>
    <w:lvlOverride w:ilvl="0">
      <w:startOverride w:val="1"/>
    </w:lvlOverride>
  </w:num>
  <w:num w:numId="33">
    <w:abstractNumId w:val="23"/>
  </w:num>
  <w:num w:numId="34">
    <w:abstractNumId w:val="24"/>
    <w:lvlOverride w:ilvl="0">
      <w:startOverride w:val="1"/>
    </w:lvlOverride>
  </w:num>
  <w:num w:numId="35">
    <w:abstractNumId w:val="7"/>
  </w:num>
  <w:num w:numId="36">
    <w:abstractNumId w:val="22"/>
  </w:num>
  <w:num w:numId="37">
    <w:abstractNumId w:val="27"/>
  </w:num>
  <w:num w:numId="38">
    <w:abstractNumId w:val="27"/>
    <w:lvlOverride w:ilvl="0">
      <w:startOverride w:val="1"/>
    </w:lvlOverride>
  </w:num>
  <w:num w:numId="3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0"/>
  </w:num>
  <w:num w:numId="42">
    <w:abstractNumId w:val="19"/>
  </w:num>
  <w:num w:numId="43">
    <w:abstractNumId w:val="11"/>
  </w:num>
  <w:num w:numId="44">
    <w:abstractNumId w:val="2"/>
    <w:lvlOverride w:ilvl="0">
      <w:startOverride w:val="1"/>
    </w:lvlOverride>
  </w:num>
  <w:num w:numId="45">
    <w:abstractNumId w:val="2"/>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lvl w:ilvl="0">
        <w:numFmt w:val="bullet"/>
        <w:lvlText w:val="o"/>
        <w:legacy w:legacy="1" w:legacySpace="0" w:legacyIndent="0"/>
        <w:lvlJc w:val="left"/>
        <w:rPr>
          <w:rFonts w:ascii="Courier New" w:hAnsi="Courier New" w:cs="Courier New" w:hint="default"/>
          <w:sz w:val="16"/>
        </w:rPr>
      </w:lvl>
    </w:lvlOverride>
  </w:num>
  <w:num w:numId="4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0C4"/>
    <w:rsid w:val="0001015B"/>
    <w:rsid w:val="00021632"/>
    <w:rsid w:val="00031337"/>
    <w:rsid w:val="0003245D"/>
    <w:rsid w:val="00033910"/>
    <w:rsid w:val="0003471E"/>
    <w:rsid w:val="00062933"/>
    <w:rsid w:val="00066E1C"/>
    <w:rsid w:val="00070D70"/>
    <w:rsid w:val="000740F5"/>
    <w:rsid w:val="00083472"/>
    <w:rsid w:val="00083961"/>
    <w:rsid w:val="00083D97"/>
    <w:rsid w:val="00092627"/>
    <w:rsid w:val="000D0164"/>
    <w:rsid w:val="000D5176"/>
    <w:rsid w:val="000E1F07"/>
    <w:rsid w:val="000E3167"/>
    <w:rsid w:val="000E3278"/>
    <w:rsid w:val="000E52BF"/>
    <w:rsid w:val="0010189F"/>
    <w:rsid w:val="0010442C"/>
    <w:rsid w:val="00110386"/>
    <w:rsid w:val="001138B3"/>
    <w:rsid w:val="00115B65"/>
    <w:rsid w:val="00134C06"/>
    <w:rsid w:val="00137CAB"/>
    <w:rsid w:val="0014704B"/>
    <w:rsid w:val="00151C37"/>
    <w:rsid w:val="001572FF"/>
    <w:rsid w:val="00185A82"/>
    <w:rsid w:val="001969ED"/>
    <w:rsid w:val="00196AFB"/>
    <w:rsid w:val="00196CD0"/>
    <w:rsid w:val="001F466F"/>
    <w:rsid w:val="001F7081"/>
    <w:rsid w:val="002268E8"/>
    <w:rsid w:val="0025081F"/>
    <w:rsid w:val="00285CBC"/>
    <w:rsid w:val="00285D03"/>
    <w:rsid w:val="002916C2"/>
    <w:rsid w:val="0029255E"/>
    <w:rsid w:val="00294646"/>
    <w:rsid w:val="00294D3E"/>
    <w:rsid w:val="002B0D17"/>
    <w:rsid w:val="002C1576"/>
    <w:rsid w:val="00312538"/>
    <w:rsid w:val="00321175"/>
    <w:rsid w:val="0032193B"/>
    <w:rsid w:val="003241FF"/>
    <w:rsid w:val="00324BE3"/>
    <w:rsid w:val="00353F08"/>
    <w:rsid w:val="003724FC"/>
    <w:rsid w:val="00376164"/>
    <w:rsid w:val="00391A25"/>
    <w:rsid w:val="00395949"/>
    <w:rsid w:val="003A6219"/>
    <w:rsid w:val="003D73F1"/>
    <w:rsid w:val="003E411A"/>
    <w:rsid w:val="003F5936"/>
    <w:rsid w:val="003F72C3"/>
    <w:rsid w:val="00406BB0"/>
    <w:rsid w:val="00407588"/>
    <w:rsid w:val="00417D2B"/>
    <w:rsid w:val="004321B9"/>
    <w:rsid w:val="00432AA5"/>
    <w:rsid w:val="0044444E"/>
    <w:rsid w:val="0045424A"/>
    <w:rsid w:val="00461DFF"/>
    <w:rsid w:val="00467910"/>
    <w:rsid w:val="00471DBA"/>
    <w:rsid w:val="00481312"/>
    <w:rsid w:val="004A0C1B"/>
    <w:rsid w:val="004A5490"/>
    <w:rsid w:val="004C1BF4"/>
    <w:rsid w:val="004F2F7B"/>
    <w:rsid w:val="004F574B"/>
    <w:rsid w:val="00537F2F"/>
    <w:rsid w:val="00561FBB"/>
    <w:rsid w:val="00572D1C"/>
    <w:rsid w:val="00572E43"/>
    <w:rsid w:val="00577EEC"/>
    <w:rsid w:val="005A15E7"/>
    <w:rsid w:val="005A45C4"/>
    <w:rsid w:val="005B2500"/>
    <w:rsid w:val="005B7087"/>
    <w:rsid w:val="005C1B82"/>
    <w:rsid w:val="005D6A0E"/>
    <w:rsid w:val="00600392"/>
    <w:rsid w:val="00606A47"/>
    <w:rsid w:val="00611319"/>
    <w:rsid w:val="00613F90"/>
    <w:rsid w:val="0061584B"/>
    <w:rsid w:val="00631DDD"/>
    <w:rsid w:val="00650AF2"/>
    <w:rsid w:val="006578E0"/>
    <w:rsid w:val="00664CAC"/>
    <w:rsid w:val="006702BB"/>
    <w:rsid w:val="00683CC9"/>
    <w:rsid w:val="006923D7"/>
    <w:rsid w:val="00695386"/>
    <w:rsid w:val="006A08D0"/>
    <w:rsid w:val="006B4899"/>
    <w:rsid w:val="006B6CAC"/>
    <w:rsid w:val="006C4173"/>
    <w:rsid w:val="006E06DC"/>
    <w:rsid w:val="006E20DF"/>
    <w:rsid w:val="006F428E"/>
    <w:rsid w:val="006F762E"/>
    <w:rsid w:val="00712ED0"/>
    <w:rsid w:val="00721744"/>
    <w:rsid w:val="00727468"/>
    <w:rsid w:val="00730B74"/>
    <w:rsid w:val="00731799"/>
    <w:rsid w:val="0074035A"/>
    <w:rsid w:val="00754B24"/>
    <w:rsid w:val="00766B8B"/>
    <w:rsid w:val="00774ACB"/>
    <w:rsid w:val="007B6B83"/>
    <w:rsid w:val="007C4617"/>
    <w:rsid w:val="007D2574"/>
    <w:rsid w:val="007D3BB3"/>
    <w:rsid w:val="007F7016"/>
    <w:rsid w:val="0080756A"/>
    <w:rsid w:val="00810525"/>
    <w:rsid w:val="00810906"/>
    <w:rsid w:val="008211FF"/>
    <w:rsid w:val="00822622"/>
    <w:rsid w:val="0088032C"/>
    <w:rsid w:val="00883144"/>
    <w:rsid w:val="008A4BB8"/>
    <w:rsid w:val="008B0186"/>
    <w:rsid w:val="008B28F5"/>
    <w:rsid w:val="008E4ED9"/>
    <w:rsid w:val="008F372B"/>
    <w:rsid w:val="00901EA5"/>
    <w:rsid w:val="00915212"/>
    <w:rsid w:val="00915F6F"/>
    <w:rsid w:val="00920976"/>
    <w:rsid w:val="009266B0"/>
    <w:rsid w:val="00926D2E"/>
    <w:rsid w:val="00944068"/>
    <w:rsid w:val="00981F21"/>
    <w:rsid w:val="00987C5E"/>
    <w:rsid w:val="009A07D7"/>
    <w:rsid w:val="009A4696"/>
    <w:rsid w:val="009B066D"/>
    <w:rsid w:val="009B1124"/>
    <w:rsid w:val="009C1B81"/>
    <w:rsid w:val="009E2F90"/>
    <w:rsid w:val="009F5538"/>
    <w:rsid w:val="009F5703"/>
    <w:rsid w:val="00A02707"/>
    <w:rsid w:val="00A11C97"/>
    <w:rsid w:val="00A13115"/>
    <w:rsid w:val="00A24424"/>
    <w:rsid w:val="00A31501"/>
    <w:rsid w:val="00A3519B"/>
    <w:rsid w:val="00A43E5D"/>
    <w:rsid w:val="00A45060"/>
    <w:rsid w:val="00A453F4"/>
    <w:rsid w:val="00A72252"/>
    <w:rsid w:val="00A73C73"/>
    <w:rsid w:val="00A81E1F"/>
    <w:rsid w:val="00A83D5F"/>
    <w:rsid w:val="00A84713"/>
    <w:rsid w:val="00A94967"/>
    <w:rsid w:val="00A97E91"/>
    <w:rsid w:val="00AA4A72"/>
    <w:rsid w:val="00AA4FCB"/>
    <w:rsid w:val="00AB0778"/>
    <w:rsid w:val="00AB3A2D"/>
    <w:rsid w:val="00AC253D"/>
    <w:rsid w:val="00AC4D8F"/>
    <w:rsid w:val="00AC694C"/>
    <w:rsid w:val="00AD1212"/>
    <w:rsid w:val="00AE2873"/>
    <w:rsid w:val="00AE3716"/>
    <w:rsid w:val="00AF7260"/>
    <w:rsid w:val="00B02A8E"/>
    <w:rsid w:val="00B07271"/>
    <w:rsid w:val="00B168ED"/>
    <w:rsid w:val="00B20B29"/>
    <w:rsid w:val="00B26BAD"/>
    <w:rsid w:val="00B340AD"/>
    <w:rsid w:val="00B5227C"/>
    <w:rsid w:val="00B530B6"/>
    <w:rsid w:val="00B72FCC"/>
    <w:rsid w:val="00B91FCD"/>
    <w:rsid w:val="00BA0BAD"/>
    <w:rsid w:val="00BA1BD7"/>
    <w:rsid w:val="00BB0034"/>
    <w:rsid w:val="00BB6C95"/>
    <w:rsid w:val="00BB7E4C"/>
    <w:rsid w:val="00BE54EE"/>
    <w:rsid w:val="00C05EA5"/>
    <w:rsid w:val="00C33343"/>
    <w:rsid w:val="00C33C2D"/>
    <w:rsid w:val="00C404DC"/>
    <w:rsid w:val="00C44492"/>
    <w:rsid w:val="00C47740"/>
    <w:rsid w:val="00C604E1"/>
    <w:rsid w:val="00C63E51"/>
    <w:rsid w:val="00C65C85"/>
    <w:rsid w:val="00C80892"/>
    <w:rsid w:val="00C85FA7"/>
    <w:rsid w:val="00C9152B"/>
    <w:rsid w:val="00CA3A77"/>
    <w:rsid w:val="00CA6893"/>
    <w:rsid w:val="00CA7DC1"/>
    <w:rsid w:val="00CC70AC"/>
    <w:rsid w:val="00CD238B"/>
    <w:rsid w:val="00CE4B39"/>
    <w:rsid w:val="00CE735C"/>
    <w:rsid w:val="00D03F71"/>
    <w:rsid w:val="00D12A07"/>
    <w:rsid w:val="00D23A23"/>
    <w:rsid w:val="00D2637A"/>
    <w:rsid w:val="00D307BB"/>
    <w:rsid w:val="00D31744"/>
    <w:rsid w:val="00D444BB"/>
    <w:rsid w:val="00D50AB1"/>
    <w:rsid w:val="00D6760E"/>
    <w:rsid w:val="00D73FC6"/>
    <w:rsid w:val="00D76678"/>
    <w:rsid w:val="00DA6F84"/>
    <w:rsid w:val="00DD5FE3"/>
    <w:rsid w:val="00DE6655"/>
    <w:rsid w:val="00DE775C"/>
    <w:rsid w:val="00DF1A1B"/>
    <w:rsid w:val="00DF1EA6"/>
    <w:rsid w:val="00DF76F6"/>
    <w:rsid w:val="00E02276"/>
    <w:rsid w:val="00E041F0"/>
    <w:rsid w:val="00E2719A"/>
    <w:rsid w:val="00E30710"/>
    <w:rsid w:val="00E406A2"/>
    <w:rsid w:val="00E41D5C"/>
    <w:rsid w:val="00E43464"/>
    <w:rsid w:val="00E4420E"/>
    <w:rsid w:val="00E5025A"/>
    <w:rsid w:val="00E605DE"/>
    <w:rsid w:val="00E82D2D"/>
    <w:rsid w:val="00E85433"/>
    <w:rsid w:val="00E90465"/>
    <w:rsid w:val="00EB4564"/>
    <w:rsid w:val="00EB53C2"/>
    <w:rsid w:val="00EC0DAE"/>
    <w:rsid w:val="00EE1228"/>
    <w:rsid w:val="00EF7202"/>
    <w:rsid w:val="00F12C85"/>
    <w:rsid w:val="00F26364"/>
    <w:rsid w:val="00F30403"/>
    <w:rsid w:val="00F33D7B"/>
    <w:rsid w:val="00F41CC5"/>
    <w:rsid w:val="00F56A4A"/>
    <w:rsid w:val="00F65144"/>
    <w:rsid w:val="00F720C4"/>
    <w:rsid w:val="00F73D44"/>
    <w:rsid w:val="00FA21D6"/>
    <w:rsid w:val="00FB05CD"/>
    <w:rsid w:val="00FB23EE"/>
    <w:rsid w:val="00FB6D52"/>
    <w:rsid w:val="00FC706D"/>
    <w:rsid w:val="00FD14F0"/>
    <w:rsid w:val="00FE42AE"/>
    <w:rsid w:val="00FE5080"/>
    <w:rsid w:val="00FE7CD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36865"/>
    <o:shapelayout v:ext="edit">
      <o:idmap v:ext="edit" data="1"/>
    </o:shapelayout>
  </w:shapeDefaults>
  <w:decimalSymbol w:val="."/>
  <w:listSeparator w:val=";"/>
  <w14:docId w14:val="44583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index heading"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637A"/>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D2637A"/>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D2637A"/>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D2637A"/>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D2637A"/>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D2637A"/>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D2637A"/>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D2637A"/>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4"/>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D2637A"/>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9"/>
    <w:rsid w:val="00D2637A"/>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D2637A"/>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D2637A"/>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D2637A"/>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D2637A"/>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D2637A"/>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D2637A"/>
    <w:pPr>
      <w:spacing w:before="240" w:after="0"/>
      <w:jc w:val="center"/>
    </w:pPr>
    <w:rPr>
      <w:caps/>
    </w:rPr>
  </w:style>
  <w:style w:type="paragraph" w:customStyle="1" w:styleId="Titlearatstarpi">
    <w:name w:val="Title ar atstarpi"/>
    <w:basedOn w:val="Title-klients"/>
    <w:qFormat/>
    <w:rsid w:val="00D2637A"/>
    <w:pPr>
      <w:spacing w:before="800" w:after="120" w:line="240" w:lineRule="auto"/>
    </w:pPr>
    <w:rPr>
      <w:b/>
      <w:caps w:val="0"/>
      <w:smallCaps/>
      <w:spacing w:val="60"/>
      <w:sz w:val="36"/>
    </w:rPr>
  </w:style>
  <w:style w:type="paragraph" w:customStyle="1" w:styleId="Titledokumenta">
    <w:name w:val="Title dokumenta"/>
    <w:basedOn w:val="Normal"/>
    <w:qFormat/>
    <w:rsid w:val="00D2637A"/>
    <w:pPr>
      <w:spacing w:before="1080"/>
      <w:jc w:val="center"/>
    </w:pPr>
    <w:rPr>
      <w:smallCaps/>
      <w:sz w:val="36"/>
    </w:rPr>
  </w:style>
  <w:style w:type="paragraph" w:customStyle="1" w:styleId="Titledokumentakods">
    <w:name w:val="Title dokumenta kods"/>
    <w:basedOn w:val="Normal"/>
    <w:qFormat/>
    <w:rsid w:val="00D2637A"/>
    <w:pPr>
      <w:spacing w:before="240"/>
      <w:jc w:val="center"/>
    </w:pPr>
    <w:rPr>
      <w:b/>
      <w:smallCaps/>
      <w:sz w:val="28"/>
    </w:rPr>
  </w:style>
  <w:style w:type="table" w:styleId="TableGrid">
    <w:name w:val="Table Grid"/>
    <w:aliases w:val="Table Grid Body Text"/>
    <w:basedOn w:val="TableNormal"/>
    <w:uiPriority w:val="59"/>
    <w:rsid w:val="00D263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D2637A"/>
    <w:pPr>
      <w:spacing w:after="0" w:line="240" w:lineRule="auto"/>
      <w:jc w:val="right"/>
    </w:pPr>
    <w:rPr>
      <w:sz w:val="20"/>
    </w:rPr>
  </w:style>
  <w:style w:type="paragraph" w:styleId="BalloonText">
    <w:name w:val="Balloon Text"/>
    <w:basedOn w:val="Normal"/>
    <w:link w:val="BalloonTextChar"/>
    <w:uiPriority w:val="99"/>
    <w:semiHidden/>
    <w:unhideWhenUsed/>
    <w:rsid w:val="00D2637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637A"/>
    <w:rPr>
      <w:rFonts w:ascii="Tahoma" w:hAnsi="Tahoma" w:cs="Tahoma"/>
      <w:sz w:val="16"/>
      <w:szCs w:val="16"/>
    </w:rPr>
  </w:style>
  <w:style w:type="paragraph" w:customStyle="1" w:styleId="Titleversija">
    <w:name w:val="Title versija"/>
    <w:aliases w:val="datums"/>
    <w:basedOn w:val="Titledokumentakods"/>
    <w:qFormat/>
    <w:rsid w:val="0003471E"/>
    <w:pPr>
      <w:spacing w:before="60" w:after="3360"/>
    </w:pPr>
    <w:rPr>
      <w:b w:val="0"/>
      <w:smallCaps w:val="0"/>
      <w:sz w:val="26"/>
    </w:rPr>
  </w:style>
  <w:style w:type="paragraph" w:customStyle="1" w:styleId="10ptcenter">
    <w:name w:val="10pt center"/>
    <w:basedOn w:val="Titleversija"/>
    <w:qFormat/>
    <w:rsid w:val="00D2637A"/>
    <w:pPr>
      <w:spacing w:before="0" w:after="60" w:line="240" w:lineRule="auto"/>
      <w:contextualSpacing/>
    </w:pPr>
    <w:rPr>
      <w:sz w:val="20"/>
    </w:rPr>
  </w:style>
  <w:style w:type="character" w:styleId="Hyperlink">
    <w:name w:val="Hyperlink"/>
    <w:basedOn w:val="DefaultParagraphFont"/>
    <w:uiPriority w:val="99"/>
    <w:unhideWhenUsed/>
    <w:rsid w:val="00D2637A"/>
    <w:rPr>
      <w:color w:val="0000FF" w:themeColor="hyperlink"/>
      <w:u w:val="single"/>
    </w:rPr>
  </w:style>
  <w:style w:type="paragraph" w:customStyle="1" w:styleId="12pt">
    <w:name w:val="12pt"/>
    <w:aliases w:val="center"/>
    <w:basedOn w:val="10ptcenter"/>
    <w:qFormat/>
    <w:rsid w:val="00D2637A"/>
    <w:pPr>
      <w:spacing w:before="120"/>
    </w:pPr>
    <w:rPr>
      <w:sz w:val="24"/>
    </w:rPr>
  </w:style>
  <w:style w:type="paragraph" w:styleId="Header">
    <w:name w:val="header"/>
    <w:basedOn w:val="Normal"/>
    <w:link w:val="HeaderChar"/>
    <w:uiPriority w:val="99"/>
    <w:unhideWhenUsed/>
    <w:rsid w:val="00D2637A"/>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D2637A"/>
    <w:rPr>
      <w:rFonts w:ascii="Arial" w:hAnsi="Arial"/>
      <w:sz w:val="16"/>
    </w:rPr>
  </w:style>
  <w:style w:type="paragraph" w:styleId="Footer">
    <w:name w:val="footer"/>
    <w:basedOn w:val="Normal"/>
    <w:link w:val="FooterChar"/>
    <w:uiPriority w:val="99"/>
    <w:unhideWhenUsed/>
    <w:rsid w:val="00D2637A"/>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D2637A"/>
    <w:rPr>
      <w:rFonts w:ascii="Arial" w:hAnsi="Arial"/>
      <w:sz w:val="16"/>
    </w:rPr>
  </w:style>
  <w:style w:type="character" w:styleId="PageNumber">
    <w:name w:val="page number"/>
    <w:basedOn w:val="DefaultParagraphFont"/>
    <w:rsid w:val="00D2637A"/>
    <w:rPr>
      <w:rFonts w:cs="Times New Roman"/>
    </w:rPr>
  </w:style>
  <w:style w:type="table" w:customStyle="1" w:styleId="TableClassic1">
    <w:name w:val="Table Classic1"/>
    <w:basedOn w:val="TableNormal"/>
    <w:uiPriority w:val="99"/>
    <w:rsid w:val="00D2637A"/>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D2637A"/>
    <w:pPr>
      <w:spacing w:before="40" w:after="40" w:line="240" w:lineRule="auto"/>
    </w:pPr>
    <w:rPr>
      <w:sz w:val="20"/>
    </w:rPr>
  </w:style>
  <w:style w:type="character" w:customStyle="1" w:styleId="TablebodyChar">
    <w:name w:val="Table body Char"/>
    <w:link w:val="Tablebody"/>
    <w:rsid w:val="00D2637A"/>
    <w:rPr>
      <w:rFonts w:ascii="Arial" w:hAnsi="Arial"/>
      <w:sz w:val="20"/>
    </w:rPr>
  </w:style>
  <w:style w:type="paragraph" w:customStyle="1" w:styleId="Bold">
    <w:name w:val="Bold"/>
    <w:aliases w:val="Small caps"/>
    <w:basedOn w:val="Tablebody"/>
    <w:qFormat/>
    <w:rsid w:val="00D2637A"/>
    <w:pPr>
      <w:spacing w:before="60" w:after="60" w:line="288" w:lineRule="auto"/>
      <w:jc w:val="left"/>
    </w:pPr>
    <w:rPr>
      <w:b/>
      <w:smallCaps/>
      <w:sz w:val="22"/>
    </w:rPr>
  </w:style>
  <w:style w:type="paragraph" w:customStyle="1" w:styleId="Saturs">
    <w:name w:val="Saturs"/>
    <w:basedOn w:val="Normal"/>
    <w:qFormat/>
    <w:rsid w:val="00D2637A"/>
    <w:pPr>
      <w:jc w:val="left"/>
    </w:pPr>
    <w:rPr>
      <w:rFonts w:ascii="Tahoma" w:hAnsi="Tahoma"/>
      <w:b/>
      <w:sz w:val="32"/>
    </w:rPr>
  </w:style>
  <w:style w:type="paragraph" w:styleId="TOC1">
    <w:name w:val="toc 1"/>
    <w:basedOn w:val="Normal"/>
    <w:next w:val="Normal"/>
    <w:autoRedefine/>
    <w:uiPriority w:val="39"/>
    <w:unhideWhenUsed/>
    <w:rsid w:val="00D2637A"/>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D2637A"/>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D2637A"/>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D2637A"/>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D2637A"/>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D2637A"/>
    <w:pPr>
      <w:numPr>
        <w:numId w:val="1"/>
      </w:numPr>
      <w:tabs>
        <w:tab w:val="clear" w:pos="360"/>
      </w:tabs>
      <w:ind w:left="714" w:hanging="357"/>
    </w:pPr>
  </w:style>
  <w:style w:type="character" w:customStyle="1" w:styleId="ListBulletChar">
    <w:name w:val="List Bullet Char"/>
    <w:basedOn w:val="DefaultParagraphFont"/>
    <w:link w:val="ListBullet"/>
    <w:locked/>
    <w:rsid w:val="00D2637A"/>
    <w:rPr>
      <w:rFonts w:ascii="Arial" w:hAnsi="Arial"/>
    </w:rPr>
  </w:style>
  <w:style w:type="paragraph" w:styleId="TableofFigures">
    <w:name w:val="table of figures"/>
    <w:basedOn w:val="Normal"/>
    <w:next w:val="Normal"/>
    <w:uiPriority w:val="99"/>
    <w:unhideWhenUsed/>
    <w:rsid w:val="00D2637A"/>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D2637A"/>
    <w:pPr>
      <w:numPr>
        <w:numId w:val="2"/>
      </w:numPr>
      <w:ind w:left="1071" w:hanging="357"/>
      <w:contextualSpacing/>
    </w:pPr>
  </w:style>
  <w:style w:type="paragraph" w:styleId="ListBullet3">
    <w:name w:val="List Bullet 3"/>
    <w:basedOn w:val="Normal"/>
    <w:uiPriority w:val="99"/>
    <w:unhideWhenUsed/>
    <w:rsid w:val="00D2637A"/>
    <w:pPr>
      <w:numPr>
        <w:numId w:val="3"/>
      </w:numPr>
      <w:ind w:left="1429" w:hanging="357"/>
      <w:contextualSpacing/>
    </w:pPr>
  </w:style>
  <w:style w:type="paragraph" w:styleId="ListBullet4">
    <w:name w:val="List Bullet 4"/>
    <w:basedOn w:val="Normal"/>
    <w:uiPriority w:val="99"/>
    <w:unhideWhenUsed/>
    <w:rsid w:val="00D2637A"/>
    <w:pPr>
      <w:numPr>
        <w:numId w:val="10"/>
      </w:numPr>
      <w:contextualSpacing/>
    </w:pPr>
  </w:style>
  <w:style w:type="paragraph" w:styleId="ListContinue">
    <w:name w:val="List Continue"/>
    <w:basedOn w:val="Normal"/>
    <w:link w:val="ListContinueChar"/>
    <w:uiPriority w:val="99"/>
    <w:unhideWhenUsed/>
    <w:rsid w:val="00D2637A"/>
    <w:pPr>
      <w:ind w:left="454"/>
      <w:contextualSpacing/>
    </w:pPr>
  </w:style>
  <w:style w:type="paragraph" w:styleId="ListContinue2">
    <w:name w:val="List Continue 2"/>
    <w:basedOn w:val="Normal"/>
    <w:rsid w:val="00D2637A"/>
    <w:pPr>
      <w:ind w:left="851"/>
      <w:contextualSpacing/>
    </w:pPr>
    <w:rPr>
      <w:rFonts w:eastAsia="Times New Roman" w:cs="Times New Roman"/>
    </w:rPr>
  </w:style>
  <w:style w:type="paragraph" w:styleId="ListContinue3">
    <w:name w:val="List Continue 3"/>
    <w:basedOn w:val="Normal"/>
    <w:uiPriority w:val="99"/>
    <w:unhideWhenUsed/>
    <w:rsid w:val="00D2637A"/>
    <w:pPr>
      <w:ind w:left="1134"/>
      <w:contextualSpacing/>
    </w:pPr>
  </w:style>
  <w:style w:type="paragraph" w:styleId="ListNumber">
    <w:name w:val="List Number"/>
    <w:basedOn w:val="Normal"/>
    <w:rsid w:val="00D2637A"/>
    <w:pPr>
      <w:numPr>
        <w:numId w:val="9"/>
      </w:numPr>
      <w:ind w:left="454" w:hanging="454"/>
      <w:contextualSpacing/>
    </w:pPr>
    <w:rPr>
      <w:rFonts w:eastAsia="Times New Roman" w:cs="Times New Roman"/>
    </w:rPr>
  </w:style>
  <w:style w:type="paragraph" w:styleId="ListNumber2">
    <w:name w:val="List Number 2"/>
    <w:basedOn w:val="Normal"/>
    <w:link w:val="ListNumber2Char"/>
    <w:rsid w:val="00D2637A"/>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D2637A"/>
    <w:rPr>
      <w:rFonts w:ascii="Arial" w:eastAsia="Times New Roman" w:hAnsi="Arial" w:cs="Times New Roman"/>
    </w:rPr>
  </w:style>
  <w:style w:type="paragraph" w:styleId="ListNumber3">
    <w:name w:val="List Number 3"/>
    <w:basedOn w:val="Normal"/>
    <w:rsid w:val="00D2637A"/>
    <w:pPr>
      <w:numPr>
        <w:ilvl w:val="2"/>
        <w:numId w:val="9"/>
      </w:numPr>
      <w:ind w:left="1429" w:hanging="709"/>
      <w:contextualSpacing/>
    </w:pPr>
    <w:rPr>
      <w:rFonts w:eastAsia="Times New Roman" w:cs="Times New Roman"/>
    </w:rPr>
  </w:style>
  <w:style w:type="paragraph" w:styleId="ListNumber4">
    <w:name w:val="List Number 4"/>
    <w:basedOn w:val="Normal"/>
    <w:rsid w:val="00D2637A"/>
    <w:pPr>
      <w:numPr>
        <w:ilvl w:val="3"/>
        <w:numId w:val="9"/>
      </w:numPr>
      <w:ind w:left="1984" w:hanging="992"/>
      <w:contextualSpacing/>
    </w:pPr>
    <w:rPr>
      <w:rFonts w:eastAsia="Times New Roman" w:cs="Times New Roman"/>
    </w:rPr>
  </w:style>
  <w:style w:type="paragraph" w:customStyle="1" w:styleId="Atsauce">
    <w:name w:val="Atsauce"/>
    <w:basedOn w:val="Normal"/>
    <w:link w:val="AtsauceCharChar"/>
    <w:rsid w:val="00D2637A"/>
    <w:pPr>
      <w:numPr>
        <w:numId w:val="42"/>
      </w:numPr>
      <w:spacing w:after="0" w:line="360" w:lineRule="auto"/>
    </w:pPr>
    <w:rPr>
      <w:rFonts w:eastAsia="Times New Roman" w:cs="Times New Roman"/>
      <w:szCs w:val="24"/>
    </w:rPr>
  </w:style>
  <w:style w:type="paragraph" w:styleId="ListParagraph">
    <w:name w:val="List Paragraph"/>
    <w:basedOn w:val="Normal"/>
    <w:uiPriority w:val="34"/>
    <w:qFormat/>
    <w:rsid w:val="00D2637A"/>
    <w:pPr>
      <w:ind w:left="720"/>
      <w:contextualSpacing/>
    </w:pPr>
  </w:style>
  <w:style w:type="paragraph" w:styleId="BodyText">
    <w:name w:val="Body Text"/>
    <w:basedOn w:val="Normal"/>
    <w:link w:val="BodyTextChar"/>
    <w:autoRedefine/>
    <w:rsid w:val="00D2637A"/>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D2637A"/>
    <w:rPr>
      <w:rFonts w:ascii="Arial" w:eastAsia="Batang" w:hAnsi="Arial" w:cs="Times New Roman"/>
      <w:szCs w:val="20"/>
    </w:rPr>
  </w:style>
  <w:style w:type="paragraph" w:customStyle="1" w:styleId="Tabletitle">
    <w:name w:val="Table title"/>
    <w:basedOn w:val="Title"/>
    <w:autoRedefine/>
    <w:rsid w:val="00D2637A"/>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D2637A"/>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637A"/>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D2637A"/>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D2637A"/>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D2637A"/>
    <w:pPr>
      <w:spacing w:before="120" w:after="0"/>
      <w:jc w:val="right"/>
    </w:pPr>
    <w:rPr>
      <w:noProof/>
      <w:sz w:val="20"/>
    </w:rPr>
  </w:style>
  <w:style w:type="character" w:customStyle="1" w:styleId="TablenumberCharChar">
    <w:name w:val="Table number Char Char"/>
    <w:basedOn w:val="DefaultParagraphFont"/>
    <w:link w:val="Tablenumber"/>
    <w:locked/>
    <w:rsid w:val="00D2637A"/>
    <w:rPr>
      <w:rFonts w:ascii="Arial" w:eastAsia="Batang" w:hAnsi="Arial" w:cs="Times New Roman"/>
      <w:b/>
      <w:bCs/>
      <w:noProof/>
      <w:sz w:val="20"/>
      <w:szCs w:val="20"/>
    </w:rPr>
  </w:style>
  <w:style w:type="paragraph" w:styleId="Caption">
    <w:name w:val="caption"/>
    <w:basedOn w:val="Normal"/>
    <w:next w:val="Normal"/>
    <w:uiPriority w:val="35"/>
    <w:unhideWhenUsed/>
    <w:qFormat/>
    <w:rsid w:val="00D2637A"/>
    <w:pPr>
      <w:spacing w:before="0" w:after="200" w:line="240" w:lineRule="auto"/>
    </w:pPr>
    <w:rPr>
      <w:b/>
      <w:bCs/>
      <w:color w:val="4F81BD" w:themeColor="accent1"/>
      <w:sz w:val="18"/>
      <w:szCs w:val="18"/>
    </w:rPr>
  </w:style>
  <w:style w:type="paragraph" w:customStyle="1" w:styleId="TablebodyB">
    <w:name w:val="Table body+B"/>
    <w:basedOn w:val="Tablebody"/>
    <w:qFormat/>
    <w:rsid w:val="00D2637A"/>
    <w:rPr>
      <w:b/>
    </w:rPr>
  </w:style>
  <w:style w:type="paragraph" w:customStyle="1" w:styleId="Vieta">
    <w:name w:val="Vieta"/>
    <w:aliases w:val="laiks"/>
    <w:basedOn w:val="Tablebody"/>
    <w:qFormat/>
    <w:rsid w:val="00D2637A"/>
    <w:pPr>
      <w:spacing w:before="120" w:after="0"/>
      <w:jc w:val="center"/>
    </w:pPr>
    <w:rPr>
      <w:sz w:val="24"/>
    </w:rPr>
  </w:style>
  <w:style w:type="paragraph" w:styleId="MessageHeader">
    <w:name w:val="Message Header"/>
    <w:basedOn w:val="Normal"/>
    <w:link w:val="MessageHeaderChar"/>
    <w:uiPriority w:val="99"/>
    <w:rsid w:val="00D2637A"/>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D2637A"/>
    <w:rPr>
      <w:rFonts w:ascii="Arial" w:eastAsia="Times New Roman" w:hAnsi="Arial" w:cs="Arial"/>
      <w:smallCaps/>
      <w:sz w:val="20"/>
      <w:szCs w:val="20"/>
      <w:shd w:val="pct20" w:color="auto" w:fill="auto"/>
    </w:rPr>
  </w:style>
  <w:style w:type="paragraph" w:customStyle="1" w:styleId="TableListBullet2">
    <w:name w:val="Table List Bullet 2"/>
    <w:basedOn w:val="Normal"/>
    <w:rsid w:val="00D2637A"/>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D2637A"/>
    <w:pPr>
      <w:ind w:left="283" w:hanging="283"/>
      <w:contextualSpacing/>
    </w:pPr>
  </w:style>
  <w:style w:type="paragraph" w:customStyle="1" w:styleId="Note">
    <w:name w:val="Note"/>
    <w:basedOn w:val="Normal"/>
    <w:rsid w:val="00D2637A"/>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D2637A"/>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D2637A"/>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D2637A"/>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D2637A"/>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D2637A"/>
    <w:pPr>
      <w:numPr>
        <w:numId w:val="13"/>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D2637A"/>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D2637A"/>
    <w:pPr>
      <w:numPr>
        <w:numId w:val="13"/>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D2637A"/>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D2637A"/>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D2637A"/>
    <w:rPr>
      <w:rFonts w:ascii="Arial" w:eastAsia="Times New Roman" w:hAnsi="Arial" w:cs="Times New Roman"/>
    </w:rPr>
  </w:style>
  <w:style w:type="paragraph" w:customStyle="1" w:styleId="Tablebodybold">
    <w:name w:val="Table body+bold"/>
    <w:aliases w:val="small caps"/>
    <w:basedOn w:val="Bold"/>
    <w:qFormat/>
    <w:rsid w:val="00D2637A"/>
    <w:pPr>
      <w:spacing w:line="240" w:lineRule="auto"/>
    </w:pPr>
    <w:rPr>
      <w:sz w:val="20"/>
      <w:lang w:eastAsia="lv-LV"/>
    </w:rPr>
  </w:style>
  <w:style w:type="paragraph" w:customStyle="1" w:styleId="Centered">
    <w:name w:val="Centered"/>
    <w:basedOn w:val="Normal"/>
    <w:qFormat/>
    <w:rsid w:val="00D2637A"/>
    <w:pPr>
      <w:jc w:val="center"/>
    </w:pPr>
  </w:style>
  <w:style w:type="paragraph" w:customStyle="1" w:styleId="TitleSaskanosana">
    <w:name w:val="Title Saskanosana"/>
    <w:basedOn w:val="Normal"/>
    <w:qFormat/>
    <w:rsid w:val="00D2637A"/>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D2637A"/>
    <w:pPr>
      <w:spacing w:before="400"/>
    </w:pPr>
    <w:rPr>
      <w:spacing w:val="0"/>
      <w:sz w:val="44"/>
    </w:rPr>
  </w:style>
  <w:style w:type="character" w:styleId="Strong">
    <w:name w:val="Strong"/>
    <w:basedOn w:val="DefaultParagraphFont"/>
    <w:uiPriority w:val="22"/>
    <w:qFormat/>
    <w:rsid w:val="00D2637A"/>
    <w:rPr>
      <w:rFonts w:ascii="Tahoma" w:hAnsi="Tahoma"/>
      <w:b w:val="0"/>
      <w:bCs/>
      <w:sz w:val="32"/>
    </w:rPr>
  </w:style>
  <w:style w:type="character" w:styleId="BookTitle">
    <w:name w:val="Book Title"/>
    <w:basedOn w:val="DefaultParagraphFont"/>
    <w:uiPriority w:val="33"/>
    <w:qFormat/>
    <w:rsid w:val="00D2637A"/>
    <w:rPr>
      <w:b/>
      <w:bCs/>
      <w:smallCaps/>
      <w:spacing w:val="5"/>
    </w:rPr>
  </w:style>
  <w:style w:type="paragraph" w:styleId="ListNumber5">
    <w:name w:val="List Number 5"/>
    <w:basedOn w:val="Normal"/>
    <w:rsid w:val="00D2637A"/>
    <w:pPr>
      <w:numPr>
        <w:ilvl w:val="4"/>
        <w:numId w:val="9"/>
      </w:numPr>
      <w:spacing w:after="0"/>
    </w:pPr>
    <w:rPr>
      <w:rFonts w:eastAsia="Times New Roman" w:cs="Times New Roman"/>
    </w:rPr>
  </w:style>
  <w:style w:type="paragraph" w:customStyle="1" w:styleId="Atstarpe">
    <w:name w:val="Atstarpe"/>
    <w:basedOn w:val="Titlearatstarpi"/>
    <w:qFormat/>
    <w:rsid w:val="00D2637A"/>
    <w:pPr>
      <w:spacing w:before="1600"/>
      <w:jc w:val="both"/>
    </w:pPr>
    <w:rPr>
      <w:b w:val="0"/>
    </w:rPr>
  </w:style>
  <w:style w:type="paragraph" w:customStyle="1" w:styleId="TableBold-small">
    <w:name w:val="Table Bold-small"/>
    <w:basedOn w:val="Bold"/>
    <w:qFormat/>
    <w:rsid w:val="00D2637A"/>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D2637A"/>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D2637A"/>
    <w:pPr>
      <w:spacing w:before="40" w:after="40" w:line="240" w:lineRule="auto"/>
      <w:jc w:val="left"/>
    </w:pPr>
    <w:rPr>
      <w:rFonts w:eastAsia="Times New Roman" w:cs="Times New Roman"/>
      <w:sz w:val="20"/>
    </w:rPr>
  </w:style>
  <w:style w:type="paragraph" w:customStyle="1" w:styleId="TitleDala">
    <w:name w:val="TitleDala"/>
    <w:basedOn w:val="Titlearatstarpi"/>
    <w:qFormat/>
    <w:rsid w:val="00D2637A"/>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rsid w:val="00FB6D52"/>
    <w:rPr>
      <w:rFonts w:ascii="Arial" w:eastAsia="Times New Roman" w:hAnsi="Arial" w:cs="Times New Roman"/>
      <w:sz w:val="20"/>
      <w:szCs w:val="20"/>
    </w:rPr>
  </w:style>
  <w:style w:type="character" w:styleId="FootnoteReference">
    <w:name w:val="footnote reference"/>
    <w:aliases w:val="Footnote symbol"/>
    <w:basedOn w:val="DefaultParagraphFont"/>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9"/>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Ind w:w="0" w:type="dxa"/>
      <w:tblBorders>
        <w:top w:val="single" w:sz="12" w:space="0" w:color="auto"/>
        <w:bottom w:val="single" w:sz="4" w:space="0" w:color="auto"/>
        <w:insideV w:val="single" w:sz="4" w:space="0" w:color="auto"/>
      </w:tblBorders>
      <w:tblCellMar>
        <w:top w:w="0" w:type="dxa"/>
        <w:left w:w="108" w:type="dxa"/>
        <w:bottom w:w="0" w:type="dxa"/>
        <w:right w:w="108" w:type="dxa"/>
      </w:tblCellMar>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20"/>
      </w:numPr>
    </w:pPr>
  </w:style>
  <w:style w:type="numbering" w:customStyle="1" w:styleId="NumberedListTable">
    <w:name w:val="Numbered List Table"/>
    <w:basedOn w:val="NoList"/>
    <w:rsid w:val="00294646"/>
    <w:pPr>
      <w:numPr>
        <w:numId w:val="21"/>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2"/>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3"/>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EYBodySubhead">
    <w:name w:val="EY Body Subhead"/>
    <w:basedOn w:val="EYBodyText"/>
    <w:next w:val="EYBodyText"/>
    <w:link w:val="EYBodySubheadChar"/>
    <w:rsid w:val="00CE4B39"/>
    <w:pPr>
      <w:keepNext/>
      <w:spacing w:before="240"/>
    </w:pPr>
    <w:rPr>
      <w:b/>
      <w:bCs w:val="0"/>
      <w:i/>
      <w:iCs/>
      <w:sz w:val="24"/>
      <w:szCs w:val="24"/>
    </w:rPr>
  </w:style>
  <w:style w:type="paragraph" w:customStyle="1" w:styleId="EYBulletText">
    <w:name w:val="EY Bullet Text"/>
    <w:basedOn w:val="Normal"/>
    <w:link w:val="EYBulletTextChar1"/>
    <w:rsid w:val="00CE4B39"/>
    <w:pPr>
      <w:numPr>
        <w:numId w:val="29"/>
      </w:numPr>
      <w:overflowPunct w:val="0"/>
      <w:autoSpaceDE w:val="0"/>
      <w:autoSpaceDN w:val="0"/>
      <w:adjustRightInd w:val="0"/>
      <w:spacing w:before="0" w:after="120" w:line="280" w:lineRule="atLeast"/>
      <w:ind w:right="357"/>
      <w:textAlignment w:val="baseline"/>
    </w:pPr>
    <w:rPr>
      <w:rFonts w:ascii="Times New Roman" w:eastAsia="MS Mincho" w:hAnsi="Times New Roman" w:cs="Arial"/>
      <w:bCs/>
      <w:szCs w:val="20"/>
    </w:rPr>
  </w:style>
  <w:style w:type="paragraph" w:customStyle="1" w:styleId="EYCoverSubtitle">
    <w:name w:val="EY Cover Subtitle"/>
    <w:basedOn w:val="Heading2"/>
    <w:rsid w:val="00CE4B39"/>
    <w:pPr>
      <w:keepLines w:val="0"/>
      <w:widowControl w:val="0"/>
      <w:numPr>
        <w:ilvl w:val="0"/>
        <w:numId w:val="0"/>
      </w:numPr>
      <w:tabs>
        <w:tab w:val="clear" w:pos="709"/>
      </w:tabs>
      <w:overflowPunct w:val="0"/>
      <w:autoSpaceDE w:val="0"/>
      <w:autoSpaceDN w:val="0"/>
      <w:adjustRightInd w:val="0"/>
      <w:spacing w:before="0"/>
      <w:jc w:val="center"/>
      <w:textAlignment w:val="baseline"/>
    </w:pPr>
    <w:rPr>
      <w:rFonts w:ascii="Arial" w:eastAsia="Times New Roman" w:hAnsi="Arial" w:cs="Arial"/>
      <w:sz w:val="36"/>
      <w:szCs w:val="36"/>
    </w:rPr>
  </w:style>
  <w:style w:type="paragraph" w:customStyle="1" w:styleId="EYCoverTitle">
    <w:name w:val="EY Cover Title"/>
    <w:basedOn w:val="Normal"/>
    <w:autoRedefine/>
    <w:rsid w:val="00CE4B39"/>
    <w:pPr>
      <w:widowControl w:val="0"/>
      <w:overflowPunct w:val="0"/>
      <w:autoSpaceDE w:val="0"/>
      <w:autoSpaceDN w:val="0"/>
      <w:adjustRightInd w:val="0"/>
      <w:spacing w:before="120" w:after="240" w:line="240" w:lineRule="auto"/>
      <w:ind w:left="142"/>
      <w:jc w:val="center"/>
      <w:textAlignment w:val="baseline"/>
    </w:pPr>
    <w:rPr>
      <w:rFonts w:ascii="Times New Roman" w:eastAsia="Times New Roman" w:hAnsi="Times New Roman" w:cs="Arial"/>
      <w:b/>
      <w:color w:val="5960A8"/>
      <w:sz w:val="56"/>
      <w:szCs w:val="56"/>
    </w:rPr>
  </w:style>
  <w:style w:type="paragraph" w:customStyle="1" w:styleId="EYHeading1">
    <w:name w:val="EY Heading 1"/>
    <w:basedOn w:val="Heading1"/>
    <w:next w:val="EYBodyText"/>
    <w:rsid w:val="00CE4B39"/>
    <w:pPr>
      <w:numPr>
        <w:numId w:val="31"/>
      </w:numPr>
      <w:tabs>
        <w:tab w:val="clear" w:pos="360"/>
        <w:tab w:val="left" w:pos="900"/>
      </w:tabs>
      <w:spacing w:before="0" w:after="480" w:line="240" w:lineRule="auto"/>
      <w:ind w:right="176"/>
    </w:pPr>
    <w:rPr>
      <w:rFonts w:ascii="Times New Roman" w:eastAsia="Times New Roman" w:hAnsi="Times New Roman" w:cs="Arial"/>
      <w:bCs w:val="0"/>
      <w:color w:val="5960A8"/>
      <w:sz w:val="48"/>
      <w:szCs w:val="48"/>
    </w:rPr>
  </w:style>
  <w:style w:type="paragraph" w:customStyle="1" w:styleId="EYHeading">
    <w:name w:val="EY Heading"/>
    <w:basedOn w:val="EYHeading1"/>
    <w:next w:val="EYBodyText"/>
    <w:rsid w:val="00CE4B39"/>
    <w:pPr>
      <w:numPr>
        <w:numId w:val="0"/>
      </w:numPr>
    </w:pPr>
  </w:style>
  <w:style w:type="paragraph" w:customStyle="1" w:styleId="EYHeading2">
    <w:name w:val="EY Heading 2"/>
    <w:basedOn w:val="Heading2"/>
    <w:next w:val="EYBodyText"/>
    <w:link w:val="EYHeading2Char"/>
    <w:rsid w:val="00CE4B39"/>
    <w:pPr>
      <w:keepLines w:val="0"/>
      <w:numPr>
        <w:numId w:val="31"/>
      </w:numPr>
      <w:tabs>
        <w:tab w:val="clear" w:pos="709"/>
      </w:tabs>
      <w:spacing w:after="160"/>
    </w:pPr>
    <w:rPr>
      <w:rFonts w:ascii="Times New Roman" w:eastAsia="Times New Roman" w:hAnsi="Times New Roman" w:cs="Arial"/>
      <w:bCs w:val="0"/>
      <w:color w:val="5960A8"/>
      <w:sz w:val="36"/>
      <w:szCs w:val="36"/>
    </w:rPr>
  </w:style>
  <w:style w:type="paragraph" w:customStyle="1" w:styleId="EYHeading3">
    <w:name w:val="EY Heading 3"/>
    <w:basedOn w:val="Heading3"/>
    <w:next w:val="EYBodyText"/>
    <w:link w:val="EYHeading3Char"/>
    <w:rsid w:val="00CE4B39"/>
    <w:pPr>
      <w:keepLines w:val="0"/>
      <w:numPr>
        <w:numId w:val="31"/>
      </w:numPr>
      <w:tabs>
        <w:tab w:val="clear" w:pos="981"/>
        <w:tab w:val="left" w:pos="900"/>
      </w:tabs>
      <w:overflowPunct w:val="0"/>
      <w:autoSpaceDE w:val="0"/>
      <w:autoSpaceDN w:val="0"/>
      <w:adjustRightInd w:val="0"/>
      <w:spacing w:after="120"/>
      <w:textAlignment w:val="baseline"/>
    </w:pPr>
    <w:rPr>
      <w:rFonts w:ascii="Times New Roman Bold" w:eastAsia="Times New Roman" w:hAnsi="Times New Roman Bold" w:cs="Arial"/>
      <w:i w:val="0"/>
      <w:color w:val="666699"/>
      <w:sz w:val="24"/>
      <w:szCs w:val="24"/>
    </w:rPr>
  </w:style>
  <w:style w:type="paragraph" w:customStyle="1" w:styleId="EYNumberedList">
    <w:name w:val="EY Numbered List"/>
    <w:basedOn w:val="EYBodyText"/>
    <w:rsid w:val="00CE4B39"/>
    <w:pPr>
      <w:numPr>
        <w:numId w:val="30"/>
      </w:numPr>
    </w:pPr>
  </w:style>
  <w:style w:type="paragraph" w:customStyle="1" w:styleId="EYTableBullet">
    <w:name w:val="EY Table Bullet"/>
    <w:basedOn w:val="Normal"/>
    <w:rsid w:val="00CE4B39"/>
    <w:pPr>
      <w:numPr>
        <w:numId w:val="25"/>
      </w:numPr>
      <w:overflowPunct w:val="0"/>
      <w:autoSpaceDE w:val="0"/>
      <w:autoSpaceDN w:val="0"/>
      <w:adjustRightInd w:val="0"/>
      <w:spacing w:before="80" w:after="80" w:line="240" w:lineRule="auto"/>
      <w:ind w:left="377" w:hanging="270"/>
      <w:textAlignment w:val="baseline"/>
    </w:pPr>
    <w:rPr>
      <w:rFonts w:ascii="Times New Roman" w:eastAsia="MS Mincho" w:hAnsi="Times New Roman" w:cs="Times New Roman"/>
      <w:sz w:val="18"/>
      <w:szCs w:val="20"/>
      <w:lang w:val="en-US"/>
    </w:rPr>
  </w:style>
  <w:style w:type="paragraph" w:customStyle="1" w:styleId="EYTableText">
    <w:name w:val="EY Table Text"/>
    <w:basedOn w:val="Normal"/>
    <w:rsid w:val="00CE4B39"/>
    <w:pPr>
      <w:overflowPunct w:val="0"/>
      <w:autoSpaceDE w:val="0"/>
      <w:autoSpaceDN w:val="0"/>
      <w:adjustRightInd w:val="0"/>
      <w:spacing w:before="80" w:after="40" w:line="220" w:lineRule="exact"/>
      <w:textAlignment w:val="baseline"/>
    </w:pPr>
    <w:rPr>
      <w:rFonts w:ascii="Times New Roman" w:eastAsia="MS Mincho" w:hAnsi="Times New Roman" w:cs="Arial"/>
      <w:bCs/>
      <w:sz w:val="18"/>
      <w:szCs w:val="20"/>
      <w:lang w:val="en-US"/>
    </w:rPr>
  </w:style>
  <w:style w:type="paragraph" w:customStyle="1" w:styleId="EYTOCHeading">
    <w:name w:val="EY TOC Heading"/>
    <w:basedOn w:val="EYHeading1"/>
    <w:rsid w:val="00CE4B39"/>
    <w:pPr>
      <w:numPr>
        <w:numId w:val="0"/>
      </w:numPr>
      <w:spacing w:after="1080"/>
      <w:outlineLvl w:val="9"/>
    </w:pPr>
  </w:style>
  <w:style w:type="character" w:customStyle="1" w:styleId="EYCoverTitleChar">
    <w:name w:val="EY Cover Title Char"/>
    <w:rsid w:val="00CE4B39"/>
    <w:rPr>
      <w:rFonts w:ascii="Arial" w:hAnsi="Arial" w:cs="Arial"/>
      <w:b/>
      <w:color w:val="4367C5"/>
      <w:sz w:val="56"/>
      <w:szCs w:val="56"/>
      <w:lang w:val="lv-LV" w:eastAsia="en-US" w:bidi="ar-SA"/>
    </w:rPr>
  </w:style>
  <w:style w:type="paragraph" w:customStyle="1" w:styleId="EYTableNumberedList">
    <w:name w:val="EY Table Numbered List"/>
    <w:basedOn w:val="Normal"/>
    <w:rsid w:val="00CE4B39"/>
    <w:pPr>
      <w:numPr>
        <w:numId w:val="26"/>
      </w:numPr>
      <w:overflowPunct w:val="0"/>
      <w:autoSpaceDE w:val="0"/>
      <w:autoSpaceDN w:val="0"/>
      <w:adjustRightInd w:val="0"/>
      <w:spacing w:before="0" w:after="0" w:line="240" w:lineRule="auto"/>
      <w:textAlignment w:val="baseline"/>
    </w:pPr>
    <w:rPr>
      <w:rFonts w:ascii="Times New Roman" w:eastAsia="Arial Unicode MS" w:hAnsi="Times New Roman" w:cs="Times New Roman"/>
      <w:bCs/>
      <w:sz w:val="18"/>
      <w:szCs w:val="20"/>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character" w:customStyle="1" w:styleId="EYBulletTextChar">
    <w:name w:val="EY Bullet Text Char"/>
    <w:rsid w:val="00CE4B39"/>
    <w:rPr>
      <w:rFonts w:eastAsia="MS Mincho" w:cs="Arial"/>
      <w:bCs/>
      <w:noProof/>
      <w:sz w:val="22"/>
      <w:lang w:val="en-US" w:eastAsia="en-US" w:bidi="ar-SA"/>
    </w:rPr>
  </w:style>
  <w:style w:type="numbering" w:customStyle="1" w:styleId="StyleBulleted">
    <w:name w:val="Style Bulleted"/>
    <w:basedOn w:val="NoList"/>
    <w:rsid w:val="00CE4B39"/>
    <w:pPr>
      <w:numPr>
        <w:numId w:val="27"/>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EYHeading2Char">
    <w:name w:val="EY Heading 2 Char"/>
    <w:link w:val="EYHeading2"/>
    <w:rsid w:val="00CE4B39"/>
    <w:rPr>
      <w:rFonts w:ascii="Times New Roman" w:eastAsia="Times New Roman" w:hAnsi="Times New Roman" w:cs="Arial"/>
      <w:b/>
      <w:color w:val="5960A8"/>
      <w:sz w:val="36"/>
      <w:szCs w:val="36"/>
    </w:rPr>
  </w:style>
  <w:style w:type="character" w:customStyle="1" w:styleId="EYHeading3Char">
    <w:name w:val="EY Heading 3 Char"/>
    <w:link w:val="EYHeading3"/>
    <w:rsid w:val="00CE4B39"/>
    <w:rPr>
      <w:rFonts w:ascii="Times New Roman Bold" w:eastAsia="Times New Roman" w:hAnsi="Times New Roman Bold" w:cs="Arial"/>
      <w:b/>
      <w:bCs/>
      <w:color w:val="666699"/>
      <w:sz w:val="24"/>
      <w:szCs w:val="24"/>
    </w:rPr>
  </w:style>
  <w:style w:type="character" w:customStyle="1" w:styleId="EYBodySubheadChar">
    <w:name w:val="EY Body Subhead Char"/>
    <w:link w:val="EYBodySubhead"/>
    <w:rsid w:val="00CE4B39"/>
    <w:rPr>
      <w:rFonts w:ascii="Times New Roman" w:eastAsia="MS Mincho" w:hAnsi="Times New Roman" w:cs="Arial"/>
      <w:b/>
      <w:i/>
      <w:iCs/>
      <w:sz w:val="24"/>
      <w:szCs w:val="24"/>
    </w:rPr>
  </w:style>
  <w:style w:type="character" w:customStyle="1" w:styleId="EYBulletTextChar1">
    <w:name w:val="EY Bullet Text Char1"/>
    <w:link w:val="EYBulletText"/>
    <w:rsid w:val="00CE4B39"/>
    <w:rPr>
      <w:rFonts w:ascii="Times New Roman" w:eastAsia="MS Mincho" w:hAnsi="Times New Roman" w:cs="Arial"/>
      <w:bCs/>
      <w:szCs w:val="20"/>
    </w:rPr>
  </w:style>
  <w:style w:type="numbering" w:customStyle="1" w:styleId="CurrentList1">
    <w:name w:val="Current List1"/>
    <w:rsid w:val="00CE4B39"/>
    <w:pPr>
      <w:numPr>
        <w:numId w:val="28"/>
      </w:numPr>
    </w:pPr>
  </w:style>
  <w:style w:type="paragraph" w:customStyle="1" w:styleId="StyleEYCoverSubtitleLeft0cm">
    <w:name w:val="Style EY Cover Subtitle + Left:  0 cm"/>
    <w:basedOn w:val="EYCoverSubtitle"/>
    <w:rsid w:val="00CE4B39"/>
    <w:rPr>
      <w:rFonts w:cs="Times New Roman"/>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paragraph" w:customStyle="1" w:styleId="StyleEYTOCHeadingRight031cm">
    <w:name w:val="Style EY TOC Heading + Right:  031 cm"/>
    <w:basedOn w:val="EYTOCHeading"/>
    <w:rsid w:val="00CE4B39"/>
    <w:pPr>
      <w:ind w:right="177"/>
    </w:pPr>
    <w:rPr>
      <w:rFonts w:cs="Times New Roman"/>
      <w:bCs/>
      <w:szCs w:val="20"/>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EYHeading4">
    <w:name w:val="EY Heading 4"/>
    <w:basedOn w:val="Heading4"/>
    <w:next w:val="EYBodyText"/>
    <w:link w:val="EYHeading4CharChar"/>
    <w:rsid w:val="00CE4B39"/>
    <w:pPr>
      <w:keepLines w:val="0"/>
      <w:numPr>
        <w:numId w:val="31"/>
      </w:numPr>
      <w:tabs>
        <w:tab w:val="left" w:pos="964"/>
      </w:tabs>
      <w:overflowPunct w:val="0"/>
      <w:autoSpaceDE w:val="0"/>
      <w:autoSpaceDN w:val="0"/>
      <w:adjustRightInd w:val="0"/>
      <w:textAlignment w:val="baseline"/>
    </w:pPr>
    <w:rPr>
      <w:rFonts w:ascii="Times New Roman" w:eastAsia="Times New Roman" w:hAnsi="Times New Roman" w:cs="Times New Roman"/>
      <w:b w:val="0"/>
      <w:i/>
      <w:iCs w:val="0"/>
      <w:color w:val="666699"/>
      <w:szCs w:val="28"/>
      <w:lang w:val="en-US"/>
    </w:rPr>
  </w:style>
  <w:style w:type="paragraph" w:customStyle="1" w:styleId="StyleEYHeading4Arial">
    <w:name w:val="Style EY Heading 4 + Arial"/>
    <w:basedOn w:val="EYHeading4"/>
    <w:next w:val="EYBodyText"/>
    <w:link w:val="StyleEYHeading4ArialChar"/>
    <w:rsid w:val="00CE4B39"/>
    <w:pPr>
      <w:numPr>
        <w:numId w:val="24"/>
      </w:numPr>
    </w:pPr>
    <w:rPr>
      <w:rFonts w:ascii="Arial" w:hAnsi="Arial"/>
      <w:bCs w:val="0"/>
      <w:iCs/>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character" w:customStyle="1" w:styleId="EYHeading4CharChar">
    <w:name w:val="EY Heading 4 Char Char"/>
    <w:link w:val="EYHeading4"/>
    <w:rsid w:val="00CE4B39"/>
    <w:rPr>
      <w:rFonts w:ascii="Times New Roman" w:eastAsia="Times New Roman" w:hAnsi="Times New Roman" w:cs="Times New Roman"/>
      <w:bCs/>
      <w:i/>
      <w:color w:val="666699"/>
      <w:sz w:val="24"/>
      <w:szCs w:val="28"/>
      <w:lang w:val="en-US"/>
    </w:rPr>
  </w:style>
  <w:style w:type="character" w:customStyle="1" w:styleId="StyleEYHeading4ArialChar">
    <w:name w:val="Style EY Heading 4 + Arial Char"/>
    <w:link w:val="StyleEYHeading4Arial"/>
    <w:rsid w:val="00CE4B39"/>
    <w:rPr>
      <w:rFonts w:ascii="Arial" w:eastAsia="Times New Roman" w:hAnsi="Arial" w:cs="Times New Roman"/>
      <w:i/>
      <w:iCs/>
      <w:color w:val="666699"/>
      <w:sz w:val="24"/>
      <w:szCs w:val="28"/>
      <w:lang w:val="en-US"/>
    </w:rPr>
  </w:style>
  <w:style w:type="paragraph" w:customStyle="1" w:styleId="Style10ptBoldBefore0ptAfter0pt1">
    <w:name w:val="Style 10 pt Bold Before:  0 pt After:  0 pt1"/>
    <w:basedOn w:val="Normal"/>
    <w:rsid w:val="00CE4B39"/>
    <w:pPr>
      <w:numPr>
        <w:numId w:val="33"/>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paragraph" w:customStyle="1" w:styleId="RakstzRakstzCharCharCharCharCharCharCharCharCharCharCharChar">
    <w:name w:val="Rakstz. Rakstz. Char Char Char Char Char Char Char Char Char Char Char Char"/>
    <w:basedOn w:val="Normal"/>
    <w:rsid w:val="00CE4B39"/>
    <w:pPr>
      <w:spacing w:before="120" w:after="160" w:line="240" w:lineRule="exact"/>
      <w:ind w:firstLine="720"/>
    </w:pPr>
    <w:rPr>
      <w:rFonts w:ascii="Times New Roman" w:eastAsia="Times New Roman" w:hAnsi="Times New Roman" w:cs="Times New Roman"/>
      <w:sz w:val="24"/>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Listburti">
    <w:name w:val="List burti"/>
    <w:basedOn w:val="ListBullet"/>
    <w:qFormat/>
    <w:rsid w:val="00CE4B39"/>
    <w:pPr>
      <w:numPr>
        <w:numId w:val="37"/>
      </w:numPr>
    </w:pPr>
  </w:style>
  <w:style w:type="character" w:styleId="LineNumber">
    <w:name w:val="line number"/>
    <w:basedOn w:val="DefaultParagraphFont"/>
    <w:uiPriority w:val="99"/>
    <w:unhideWhenUsed/>
    <w:rsid w:val="009A07D7"/>
    <w:rPr>
      <w:rFonts w:ascii="Arial" w:hAnsi="Arial"/>
      <w:sz w:val="22"/>
    </w:rPr>
  </w:style>
  <w:style w:type="character" w:customStyle="1" w:styleId="st1">
    <w:name w:val="st1"/>
    <w:basedOn w:val="DefaultParagraphFont"/>
    <w:rsid w:val="006F762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index heading"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637A"/>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D2637A"/>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D2637A"/>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D2637A"/>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D2637A"/>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D2637A"/>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D2637A"/>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D2637A"/>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4"/>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D2637A"/>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9"/>
    <w:rsid w:val="00D2637A"/>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D2637A"/>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D2637A"/>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D2637A"/>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D2637A"/>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D2637A"/>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D2637A"/>
    <w:pPr>
      <w:spacing w:before="240" w:after="0"/>
      <w:jc w:val="center"/>
    </w:pPr>
    <w:rPr>
      <w:caps/>
    </w:rPr>
  </w:style>
  <w:style w:type="paragraph" w:customStyle="1" w:styleId="Titlearatstarpi">
    <w:name w:val="Title ar atstarpi"/>
    <w:basedOn w:val="Title-klients"/>
    <w:qFormat/>
    <w:rsid w:val="00D2637A"/>
    <w:pPr>
      <w:spacing w:before="800" w:after="120" w:line="240" w:lineRule="auto"/>
    </w:pPr>
    <w:rPr>
      <w:b/>
      <w:caps w:val="0"/>
      <w:smallCaps/>
      <w:spacing w:val="60"/>
      <w:sz w:val="36"/>
    </w:rPr>
  </w:style>
  <w:style w:type="paragraph" w:customStyle="1" w:styleId="Titledokumenta">
    <w:name w:val="Title dokumenta"/>
    <w:basedOn w:val="Normal"/>
    <w:qFormat/>
    <w:rsid w:val="00D2637A"/>
    <w:pPr>
      <w:spacing w:before="1080"/>
      <w:jc w:val="center"/>
    </w:pPr>
    <w:rPr>
      <w:smallCaps/>
      <w:sz w:val="36"/>
    </w:rPr>
  </w:style>
  <w:style w:type="paragraph" w:customStyle="1" w:styleId="Titledokumentakods">
    <w:name w:val="Title dokumenta kods"/>
    <w:basedOn w:val="Normal"/>
    <w:qFormat/>
    <w:rsid w:val="00D2637A"/>
    <w:pPr>
      <w:spacing w:before="240"/>
      <w:jc w:val="center"/>
    </w:pPr>
    <w:rPr>
      <w:b/>
      <w:smallCaps/>
      <w:sz w:val="28"/>
    </w:rPr>
  </w:style>
  <w:style w:type="table" w:styleId="TableGrid">
    <w:name w:val="Table Grid"/>
    <w:aliases w:val="Table Grid Body Text"/>
    <w:basedOn w:val="TableNormal"/>
    <w:uiPriority w:val="59"/>
    <w:rsid w:val="00D263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D2637A"/>
    <w:pPr>
      <w:spacing w:after="0" w:line="240" w:lineRule="auto"/>
      <w:jc w:val="right"/>
    </w:pPr>
    <w:rPr>
      <w:sz w:val="20"/>
    </w:rPr>
  </w:style>
  <w:style w:type="paragraph" w:styleId="BalloonText">
    <w:name w:val="Balloon Text"/>
    <w:basedOn w:val="Normal"/>
    <w:link w:val="BalloonTextChar"/>
    <w:uiPriority w:val="99"/>
    <w:semiHidden/>
    <w:unhideWhenUsed/>
    <w:rsid w:val="00D2637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637A"/>
    <w:rPr>
      <w:rFonts w:ascii="Tahoma" w:hAnsi="Tahoma" w:cs="Tahoma"/>
      <w:sz w:val="16"/>
      <w:szCs w:val="16"/>
    </w:rPr>
  </w:style>
  <w:style w:type="paragraph" w:customStyle="1" w:styleId="Titleversija">
    <w:name w:val="Title versija"/>
    <w:aliases w:val="datums"/>
    <w:basedOn w:val="Titledokumentakods"/>
    <w:qFormat/>
    <w:rsid w:val="0003471E"/>
    <w:pPr>
      <w:spacing w:before="60" w:after="3360"/>
    </w:pPr>
    <w:rPr>
      <w:b w:val="0"/>
      <w:smallCaps w:val="0"/>
      <w:sz w:val="26"/>
    </w:rPr>
  </w:style>
  <w:style w:type="paragraph" w:customStyle="1" w:styleId="10ptcenter">
    <w:name w:val="10pt center"/>
    <w:basedOn w:val="Titleversija"/>
    <w:qFormat/>
    <w:rsid w:val="00D2637A"/>
    <w:pPr>
      <w:spacing w:before="0" w:after="60" w:line="240" w:lineRule="auto"/>
      <w:contextualSpacing/>
    </w:pPr>
    <w:rPr>
      <w:sz w:val="20"/>
    </w:rPr>
  </w:style>
  <w:style w:type="character" w:styleId="Hyperlink">
    <w:name w:val="Hyperlink"/>
    <w:basedOn w:val="DefaultParagraphFont"/>
    <w:uiPriority w:val="99"/>
    <w:unhideWhenUsed/>
    <w:rsid w:val="00D2637A"/>
    <w:rPr>
      <w:color w:val="0000FF" w:themeColor="hyperlink"/>
      <w:u w:val="single"/>
    </w:rPr>
  </w:style>
  <w:style w:type="paragraph" w:customStyle="1" w:styleId="12pt">
    <w:name w:val="12pt"/>
    <w:aliases w:val="center"/>
    <w:basedOn w:val="10ptcenter"/>
    <w:qFormat/>
    <w:rsid w:val="00D2637A"/>
    <w:pPr>
      <w:spacing w:before="120"/>
    </w:pPr>
    <w:rPr>
      <w:sz w:val="24"/>
    </w:rPr>
  </w:style>
  <w:style w:type="paragraph" w:styleId="Header">
    <w:name w:val="header"/>
    <w:basedOn w:val="Normal"/>
    <w:link w:val="HeaderChar"/>
    <w:uiPriority w:val="99"/>
    <w:unhideWhenUsed/>
    <w:rsid w:val="00D2637A"/>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D2637A"/>
    <w:rPr>
      <w:rFonts w:ascii="Arial" w:hAnsi="Arial"/>
      <w:sz w:val="16"/>
    </w:rPr>
  </w:style>
  <w:style w:type="paragraph" w:styleId="Footer">
    <w:name w:val="footer"/>
    <w:basedOn w:val="Normal"/>
    <w:link w:val="FooterChar"/>
    <w:uiPriority w:val="99"/>
    <w:unhideWhenUsed/>
    <w:rsid w:val="00D2637A"/>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D2637A"/>
    <w:rPr>
      <w:rFonts w:ascii="Arial" w:hAnsi="Arial"/>
      <w:sz w:val="16"/>
    </w:rPr>
  </w:style>
  <w:style w:type="character" w:styleId="PageNumber">
    <w:name w:val="page number"/>
    <w:basedOn w:val="DefaultParagraphFont"/>
    <w:rsid w:val="00D2637A"/>
    <w:rPr>
      <w:rFonts w:cs="Times New Roman"/>
    </w:rPr>
  </w:style>
  <w:style w:type="table" w:customStyle="1" w:styleId="TableClassic1">
    <w:name w:val="Table Classic1"/>
    <w:basedOn w:val="TableNormal"/>
    <w:uiPriority w:val="99"/>
    <w:rsid w:val="00D2637A"/>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D2637A"/>
    <w:pPr>
      <w:spacing w:before="40" w:after="40" w:line="240" w:lineRule="auto"/>
    </w:pPr>
    <w:rPr>
      <w:sz w:val="20"/>
    </w:rPr>
  </w:style>
  <w:style w:type="character" w:customStyle="1" w:styleId="TablebodyChar">
    <w:name w:val="Table body Char"/>
    <w:link w:val="Tablebody"/>
    <w:rsid w:val="00D2637A"/>
    <w:rPr>
      <w:rFonts w:ascii="Arial" w:hAnsi="Arial"/>
      <w:sz w:val="20"/>
    </w:rPr>
  </w:style>
  <w:style w:type="paragraph" w:customStyle="1" w:styleId="Bold">
    <w:name w:val="Bold"/>
    <w:aliases w:val="Small caps"/>
    <w:basedOn w:val="Tablebody"/>
    <w:qFormat/>
    <w:rsid w:val="00D2637A"/>
    <w:pPr>
      <w:spacing w:before="60" w:after="60" w:line="288" w:lineRule="auto"/>
      <w:jc w:val="left"/>
    </w:pPr>
    <w:rPr>
      <w:b/>
      <w:smallCaps/>
      <w:sz w:val="22"/>
    </w:rPr>
  </w:style>
  <w:style w:type="paragraph" w:customStyle="1" w:styleId="Saturs">
    <w:name w:val="Saturs"/>
    <w:basedOn w:val="Normal"/>
    <w:qFormat/>
    <w:rsid w:val="00D2637A"/>
    <w:pPr>
      <w:jc w:val="left"/>
    </w:pPr>
    <w:rPr>
      <w:rFonts w:ascii="Tahoma" w:hAnsi="Tahoma"/>
      <w:b/>
      <w:sz w:val="32"/>
    </w:rPr>
  </w:style>
  <w:style w:type="paragraph" w:styleId="TOC1">
    <w:name w:val="toc 1"/>
    <w:basedOn w:val="Normal"/>
    <w:next w:val="Normal"/>
    <w:autoRedefine/>
    <w:uiPriority w:val="39"/>
    <w:unhideWhenUsed/>
    <w:rsid w:val="00D2637A"/>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D2637A"/>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D2637A"/>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D2637A"/>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D2637A"/>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D2637A"/>
    <w:pPr>
      <w:numPr>
        <w:numId w:val="1"/>
      </w:numPr>
      <w:tabs>
        <w:tab w:val="clear" w:pos="360"/>
      </w:tabs>
      <w:ind w:left="714" w:hanging="357"/>
    </w:pPr>
  </w:style>
  <w:style w:type="character" w:customStyle="1" w:styleId="ListBulletChar">
    <w:name w:val="List Bullet Char"/>
    <w:basedOn w:val="DefaultParagraphFont"/>
    <w:link w:val="ListBullet"/>
    <w:locked/>
    <w:rsid w:val="00D2637A"/>
    <w:rPr>
      <w:rFonts w:ascii="Arial" w:hAnsi="Arial"/>
    </w:rPr>
  </w:style>
  <w:style w:type="paragraph" w:styleId="TableofFigures">
    <w:name w:val="table of figures"/>
    <w:basedOn w:val="Normal"/>
    <w:next w:val="Normal"/>
    <w:uiPriority w:val="99"/>
    <w:unhideWhenUsed/>
    <w:rsid w:val="00D2637A"/>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D2637A"/>
    <w:pPr>
      <w:numPr>
        <w:numId w:val="2"/>
      </w:numPr>
      <w:ind w:left="1071" w:hanging="357"/>
      <w:contextualSpacing/>
    </w:pPr>
  </w:style>
  <w:style w:type="paragraph" w:styleId="ListBullet3">
    <w:name w:val="List Bullet 3"/>
    <w:basedOn w:val="Normal"/>
    <w:uiPriority w:val="99"/>
    <w:unhideWhenUsed/>
    <w:rsid w:val="00D2637A"/>
    <w:pPr>
      <w:numPr>
        <w:numId w:val="3"/>
      </w:numPr>
      <w:ind w:left="1429" w:hanging="357"/>
      <w:contextualSpacing/>
    </w:pPr>
  </w:style>
  <w:style w:type="paragraph" w:styleId="ListBullet4">
    <w:name w:val="List Bullet 4"/>
    <w:basedOn w:val="Normal"/>
    <w:uiPriority w:val="99"/>
    <w:unhideWhenUsed/>
    <w:rsid w:val="00D2637A"/>
    <w:pPr>
      <w:numPr>
        <w:numId w:val="10"/>
      </w:numPr>
      <w:contextualSpacing/>
    </w:pPr>
  </w:style>
  <w:style w:type="paragraph" w:styleId="ListContinue">
    <w:name w:val="List Continue"/>
    <w:basedOn w:val="Normal"/>
    <w:link w:val="ListContinueChar"/>
    <w:uiPriority w:val="99"/>
    <w:unhideWhenUsed/>
    <w:rsid w:val="00D2637A"/>
    <w:pPr>
      <w:ind w:left="454"/>
      <w:contextualSpacing/>
    </w:pPr>
  </w:style>
  <w:style w:type="paragraph" w:styleId="ListContinue2">
    <w:name w:val="List Continue 2"/>
    <w:basedOn w:val="Normal"/>
    <w:rsid w:val="00D2637A"/>
    <w:pPr>
      <w:ind w:left="851"/>
      <w:contextualSpacing/>
    </w:pPr>
    <w:rPr>
      <w:rFonts w:eastAsia="Times New Roman" w:cs="Times New Roman"/>
    </w:rPr>
  </w:style>
  <w:style w:type="paragraph" w:styleId="ListContinue3">
    <w:name w:val="List Continue 3"/>
    <w:basedOn w:val="Normal"/>
    <w:uiPriority w:val="99"/>
    <w:unhideWhenUsed/>
    <w:rsid w:val="00D2637A"/>
    <w:pPr>
      <w:ind w:left="1134"/>
      <w:contextualSpacing/>
    </w:pPr>
  </w:style>
  <w:style w:type="paragraph" w:styleId="ListNumber">
    <w:name w:val="List Number"/>
    <w:basedOn w:val="Normal"/>
    <w:rsid w:val="00D2637A"/>
    <w:pPr>
      <w:numPr>
        <w:numId w:val="9"/>
      </w:numPr>
      <w:ind w:left="454" w:hanging="454"/>
      <w:contextualSpacing/>
    </w:pPr>
    <w:rPr>
      <w:rFonts w:eastAsia="Times New Roman" w:cs="Times New Roman"/>
    </w:rPr>
  </w:style>
  <w:style w:type="paragraph" w:styleId="ListNumber2">
    <w:name w:val="List Number 2"/>
    <w:basedOn w:val="Normal"/>
    <w:link w:val="ListNumber2Char"/>
    <w:rsid w:val="00D2637A"/>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D2637A"/>
    <w:rPr>
      <w:rFonts w:ascii="Arial" w:eastAsia="Times New Roman" w:hAnsi="Arial" w:cs="Times New Roman"/>
    </w:rPr>
  </w:style>
  <w:style w:type="paragraph" w:styleId="ListNumber3">
    <w:name w:val="List Number 3"/>
    <w:basedOn w:val="Normal"/>
    <w:rsid w:val="00D2637A"/>
    <w:pPr>
      <w:numPr>
        <w:ilvl w:val="2"/>
        <w:numId w:val="9"/>
      </w:numPr>
      <w:ind w:left="1429" w:hanging="709"/>
      <w:contextualSpacing/>
    </w:pPr>
    <w:rPr>
      <w:rFonts w:eastAsia="Times New Roman" w:cs="Times New Roman"/>
    </w:rPr>
  </w:style>
  <w:style w:type="paragraph" w:styleId="ListNumber4">
    <w:name w:val="List Number 4"/>
    <w:basedOn w:val="Normal"/>
    <w:rsid w:val="00D2637A"/>
    <w:pPr>
      <w:numPr>
        <w:ilvl w:val="3"/>
        <w:numId w:val="9"/>
      </w:numPr>
      <w:ind w:left="1984" w:hanging="992"/>
      <w:contextualSpacing/>
    </w:pPr>
    <w:rPr>
      <w:rFonts w:eastAsia="Times New Roman" w:cs="Times New Roman"/>
    </w:rPr>
  </w:style>
  <w:style w:type="paragraph" w:customStyle="1" w:styleId="Atsauce">
    <w:name w:val="Atsauce"/>
    <w:basedOn w:val="Normal"/>
    <w:link w:val="AtsauceCharChar"/>
    <w:rsid w:val="00D2637A"/>
    <w:pPr>
      <w:numPr>
        <w:numId w:val="42"/>
      </w:numPr>
      <w:spacing w:after="0" w:line="360" w:lineRule="auto"/>
    </w:pPr>
    <w:rPr>
      <w:rFonts w:eastAsia="Times New Roman" w:cs="Times New Roman"/>
      <w:szCs w:val="24"/>
    </w:rPr>
  </w:style>
  <w:style w:type="paragraph" w:styleId="ListParagraph">
    <w:name w:val="List Paragraph"/>
    <w:basedOn w:val="Normal"/>
    <w:uiPriority w:val="34"/>
    <w:qFormat/>
    <w:rsid w:val="00D2637A"/>
    <w:pPr>
      <w:ind w:left="720"/>
      <w:contextualSpacing/>
    </w:pPr>
  </w:style>
  <w:style w:type="paragraph" w:styleId="BodyText">
    <w:name w:val="Body Text"/>
    <w:basedOn w:val="Normal"/>
    <w:link w:val="BodyTextChar"/>
    <w:autoRedefine/>
    <w:rsid w:val="00D2637A"/>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D2637A"/>
    <w:rPr>
      <w:rFonts w:ascii="Arial" w:eastAsia="Batang" w:hAnsi="Arial" w:cs="Times New Roman"/>
      <w:szCs w:val="20"/>
    </w:rPr>
  </w:style>
  <w:style w:type="paragraph" w:customStyle="1" w:styleId="Tabletitle">
    <w:name w:val="Table title"/>
    <w:basedOn w:val="Title"/>
    <w:autoRedefine/>
    <w:rsid w:val="00D2637A"/>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D2637A"/>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637A"/>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D2637A"/>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D2637A"/>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D2637A"/>
    <w:pPr>
      <w:spacing w:before="120" w:after="0"/>
      <w:jc w:val="right"/>
    </w:pPr>
    <w:rPr>
      <w:noProof/>
      <w:sz w:val="20"/>
    </w:rPr>
  </w:style>
  <w:style w:type="character" w:customStyle="1" w:styleId="TablenumberCharChar">
    <w:name w:val="Table number Char Char"/>
    <w:basedOn w:val="DefaultParagraphFont"/>
    <w:link w:val="Tablenumber"/>
    <w:locked/>
    <w:rsid w:val="00D2637A"/>
    <w:rPr>
      <w:rFonts w:ascii="Arial" w:eastAsia="Batang" w:hAnsi="Arial" w:cs="Times New Roman"/>
      <w:b/>
      <w:bCs/>
      <w:noProof/>
      <w:sz w:val="20"/>
      <w:szCs w:val="20"/>
    </w:rPr>
  </w:style>
  <w:style w:type="paragraph" w:styleId="Caption">
    <w:name w:val="caption"/>
    <w:basedOn w:val="Normal"/>
    <w:next w:val="Normal"/>
    <w:uiPriority w:val="35"/>
    <w:unhideWhenUsed/>
    <w:qFormat/>
    <w:rsid w:val="00D2637A"/>
    <w:pPr>
      <w:spacing w:before="0" w:after="200" w:line="240" w:lineRule="auto"/>
    </w:pPr>
    <w:rPr>
      <w:b/>
      <w:bCs/>
      <w:color w:val="4F81BD" w:themeColor="accent1"/>
      <w:sz w:val="18"/>
      <w:szCs w:val="18"/>
    </w:rPr>
  </w:style>
  <w:style w:type="paragraph" w:customStyle="1" w:styleId="TablebodyB">
    <w:name w:val="Table body+B"/>
    <w:basedOn w:val="Tablebody"/>
    <w:qFormat/>
    <w:rsid w:val="00D2637A"/>
    <w:rPr>
      <w:b/>
    </w:rPr>
  </w:style>
  <w:style w:type="paragraph" w:customStyle="1" w:styleId="Vieta">
    <w:name w:val="Vieta"/>
    <w:aliases w:val="laiks"/>
    <w:basedOn w:val="Tablebody"/>
    <w:qFormat/>
    <w:rsid w:val="00D2637A"/>
    <w:pPr>
      <w:spacing w:before="120" w:after="0"/>
      <w:jc w:val="center"/>
    </w:pPr>
    <w:rPr>
      <w:sz w:val="24"/>
    </w:rPr>
  </w:style>
  <w:style w:type="paragraph" w:styleId="MessageHeader">
    <w:name w:val="Message Header"/>
    <w:basedOn w:val="Normal"/>
    <w:link w:val="MessageHeaderChar"/>
    <w:uiPriority w:val="99"/>
    <w:rsid w:val="00D2637A"/>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D2637A"/>
    <w:rPr>
      <w:rFonts w:ascii="Arial" w:eastAsia="Times New Roman" w:hAnsi="Arial" w:cs="Arial"/>
      <w:smallCaps/>
      <w:sz w:val="20"/>
      <w:szCs w:val="20"/>
      <w:shd w:val="pct20" w:color="auto" w:fill="auto"/>
    </w:rPr>
  </w:style>
  <w:style w:type="paragraph" w:customStyle="1" w:styleId="TableListBullet2">
    <w:name w:val="Table List Bullet 2"/>
    <w:basedOn w:val="Normal"/>
    <w:rsid w:val="00D2637A"/>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D2637A"/>
    <w:pPr>
      <w:ind w:left="283" w:hanging="283"/>
      <w:contextualSpacing/>
    </w:pPr>
  </w:style>
  <w:style w:type="paragraph" w:customStyle="1" w:styleId="Note">
    <w:name w:val="Note"/>
    <w:basedOn w:val="Normal"/>
    <w:rsid w:val="00D2637A"/>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D2637A"/>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D2637A"/>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D2637A"/>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D2637A"/>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D2637A"/>
    <w:pPr>
      <w:numPr>
        <w:numId w:val="13"/>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D2637A"/>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D2637A"/>
    <w:pPr>
      <w:numPr>
        <w:numId w:val="13"/>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D2637A"/>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D2637A"/>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D2637A"/>
    <w:rPr>
      <w:rFonts w:ascii="Arial" w:eastAsia="Times New Roman" w:hAnsi="Arial" w:cs="Times New Roman"/>
    </w:rPr>
  </w:style>
  <w:style w:type="paragraph" w:customStyle="1" w:styleId="Tablebodybold">
    <w:name w:val="Table body+bold"/>
    <w:aliases w:val="small caps"/>
    <w:basedOn w:val="Bold"/>
    <w:qFormat/>
    <w:rsid w:val="00D2637A"/>
    <w:pPr>
      <w:spacing w:line="240" w:lineRule="auto"/>
    </w:pPr>
    <w:rPr>
      <w:sz w:val="20"/>
      <w:lang w:eastAsia="lv-LV"/>
    </w:rPr>
  </w:style>
  <w:style w:type="paragraph" w:customStyle="1" w:styleId="Centered">
    <w:name w:val="Centered"/>
    <w:basedOn w:val="Normal"/>
    <w:qFormat/>
    <w:rsid w:val="00D2637A"/>
    <w:pPr>
      <w:jc w:val="center"/>
    </w:pPr>
  </w:style>
  <w:style w:type="paragraph" w:customStyle="1" w:styleId="TitleSaskanosana">
    <w:name w:val="Title Saskanosana"/>
    <w:basedOn w:val="Normal"/>
    <w:qFormat/>
    <w:rsid w:val="00D2637A"/>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D2637A"/>
    <w:pPr>
      <w:spacing w:before="400"/>
    </w:pPr>
    <w:rPr>
      <w:spacing w:val="0"/>
      <w:sz w:val="44"/>
    </w:rPr>
  </w:style>
  <w:style w:type="character" w:styleId="Strong">
    <w:name w:val="Strong"/>
    <w:basedOn w:val="DefaultParagraphFont"/>
    <w:uiPriority w:val="22"/>
    <w:qFormat/>
    <w:rsid w:val="00D2637A"/>
    <w:rPr>
      <w:rFonts w:ascii="Tahoma" w:hAnsi="Tahoma"/>
      <w:b w:val="0"/>
      <w:bCs/>
      <w:sz w:val="32"/>
    </w:rPr>
  </w:style>
  <w:style w:type="character" w:styleId="BookTitle">
    <w:name w:val="Book Title"/>
    <w:basedOn w:val="DefaultParagraphFont"/>
    <w:uiPriority w:val="33"/>
    <w:qFormat/>
    <w:rsid w:val="00D2637A"/>
    <w:rPr>
      <w:b/>
      <w:bCs/>
      <w:smallCaps/>
      <w:spacing w:val="5"/>
    </w:rPr>
  </w:style>
  <w:style w:type="paragraph" w:styleId="ListNumber5">
    <w:name w:val="List Number 5"/>
    <w:basedOn w:val="Normal"/>
    <w:rsid w:val="00D2637A"/>
    <w:pPr>
      <w:numPr>
        <w:ilvl w:val="4"/>
        <w:numId w:val="9"/>
      </w:numPr>
      <w:spacing w:after="0"/>
    </w:pPr>
    <w:rPr>
      <w:rFonts w:eastAsia="Times New Roman" w:cs="Times New Roman"/>
    </w:rPr>
  </w:style>
  <w:style w:type="paragraph" w:customStyle="1" w:styleId="Atstarpe">
    <w:name w:val="Atstarpe"/>
    <w:basedOn w:val="Titlearatstarpi"/>
    <w:qFormat/>
    <w:rsid w:val="00D2637A"/>
    <w:pPr>
      <w:spacing w:before="1600"/>
      <w:jc w:val="both"/>
    </w:pPr>
    <w:rPr>
      <w:b w:val="0"/>
    </w:rPr>
  </w:style>
  <w:style w:type="paragraph" w:customStyle="1" w:styleId="TableBold-small">
    <w:name w:val="Table Bold-small"/>
    <w:basedOn w:val="Bold"/>
    <w:qFormat/>
    <w:rsid w:val="00D2637A"/>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D2637A"/>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D2637A"/>
    <w:pPr>
      <w:spacing w:before="40" w:after="40" w:line="240" w:lineRule="auto"/>
      <w:jc w:val="left"/>
    </w:pPr>
    <w:rPr>
      <w:rFonts w:eastAsia="Times New Roman" w:cs="Times New Roman"/>
      <w:sz w:val="20"/>
    </w:rPr>
  </w:style>
  <w:style w:type="paragraph" w:customStyle="1" w:styleId="TitleDala">
    <w:name w:val="TitleDala"/>
    <w:basedOn w:val="Titlearatstarpi"/>
    <w:qFormat/>
    <w:rsid w:val="00D2637A"/>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rsid w:val="00FB6D52"/>
    <w:rPr>
      <w:rFonts w:ascii="Arial" w:eastAsia="Times New Roman" w:hAnsi="Arial" w:cs="Times New Roman"/>
      <w:sz w:val="20"/>
      <w:szCs w:val="20"/>
    </w:rPr>
  </w:style>
  <w:style w:type="character" w:styleId="FootnoteReference">
    <w:name w:val="footnote reference"/>
    <w:aliases w:val="Footnote symbol"/>
    <w:basedOn w:val="DefaultParagraphFont"/>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9"/>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Ind w:w="0" w:type="dxa"/>
      <w:tblBorders>
        <w:top w:val="single" w:sz="12" w:space="0" w:color="auto"/>
        <w:bottom w:val="single" w:sz="4" w:space="0" w:color="auto"/>
        <w:insideV w:val="single" w:sz="4" w:space="0" w:color="auto"/>
      </w:tblBorders>
      <w:tblCellMar>
        <w:top w:w="0" w:type="dxa"/>
        <w:left w:w="108" w:type="dxa"/>
        <w:bottom w:w="0" w:type="dxa"/>
        <w:right w:w="108" w:type="dxa"/>
      </w:tblCellMar>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20"/>
      </w:numPr>
    </w:pPr>
  </w:style>
  <w:style w:type="numbering" w:customStyle="1" w:styleId="NumberedListTable">
    <w:name w:val="Numbered List Table"/>
    <w:basedOn w:val="NoList"/>
    <w:rsid w:val="00294646"/>
    <w:pPr>
      <w:numPr>
        <w:numId w:val="21"/>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2"/>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3"/>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EYBodySubhead">
    <w:name w:val="EY Body Subhead"/>
    <w:basedOn w:val="EYBodyText"/>
    <w:next w:val="EYBodyText"/>
    <w:link w:val="EYBodySubheadChar"/>
    <w:rsid w:val="00CE4B39"/>
    <w:pPr>
      <w:keepNext/>
      <w:spacing w:before="240"/>
    </w:pPr>
    <w:rPr>
      <w:b/>
      <w:bCs w:val="0"/>
      <w:i/>
      <w:iCs/>
      <w:sz w:val="24"/>
      <w:szCs w:val="24"/>
    </w:rPr>
  </w:style>
  <w:style w:type="paragraph" w:customStyle="1" w:styleId="EYBulletText">
    <w:name w:val="EY Bullet Text"/>
    <w:basedOn w:val="Normal"/>
    <w:link w:val="EYBulletTextChar1"/>
    <w:rsid w:val="00CE4B39"/>
    <w:pPr>
      <w:numPr>
        <w:numId w:val="29"/>
      </w:numPr>
      <w:overflowPunct w:val="0"/>
      <w:autoSpaceDE w:val="0"/>
      <w:autoSpaceDN w:val="0"/>
      <w:adjustRightInd w:val="0"/>
      <w:spacing w:before="0" w:after="120" w:line="280" w:lineRule="atLeast"/>
      <w:ind w:right="357"/>
      <w:textAlignment w:val="baseline"/>
    </w:pPr>
    <w:rPr>
      <w:rFonts w:ascii="Times New Roman" w:eastAsia="MS Mincho" w:hAnsi="Times New Roman" w:cs="Arial"/>
      <w:bCs/>
      <w:szCs w:val="20"/>
    </w:rPr>
  </w:style>
  <w:style w:type="paragraph" w:customStyle="1" w:styleId="EYCoverSubtitle">
    <w:name w:val="EY Cover Subtitle"/>
    <w:basedOn w:val="Heading2"/>
    <w:rsid w:val="00CE4B39"/>
    <w:pPr>
      <w:keepLines w:val="0"/>
      <w:widowControl w:val="0"/>
      <w:numPr>
        <w:ilvl w:val="0"/>
        <w:numId w:val="0"/>
      </w:numPr>
      <w:tabs>
        <w:tab w:val="clear" w:pos="709"/>
      </w:tabs>
      <w:overflowPunct w:val="0"/>
      <w:autoSpaceDE w:val="0"/>
      <w:autoSpaceDN w:val="0"/>
      <w:adjustRightInd w:val="0"/>
      <w:spacing w:before="0"/>
      <w:jc w:val="center"/>
      <w:textAlignment w:val="baseline"/>
    </w:pPr>
    <w:rPr>
      <w:rFonts w:ascii="Arial" w:eastAsia="Times New Roman" w:hAnsi="Arial" w:cs="Arial"/>
      <w:sz w:val="36"/>
      <w:szCs w:val="36"/>
    </w:rPr>
  </w:style>
  <w:style w:type="paragraph" w:customStyle="1" w:styleId="EYCoverTitle">
    <w:name w:val="EY Cover Title"/>
    <w:basedOn w:val="Normal"/>
    <w:autoRedefine/>
    <w:rsid w:val="00CE4B39"/>
    <w:pPr>
      <w:widowControl w:val="0"/>
      <w:overflowPunct w:val="0"/>
      <w:autoSpaceDE w:val="0"/>
      <w:autoSpaceDN w:val="0"/>
      <w:adjustRightInd w:val="0"/>
      <w:spacing w:before="120" w:after="240" w:line="240" w:lineRule="auto"/>
      <w:ind w:left="142"/>
      <w:jc w:val="center"/>
      <w:textAlignment w:val="baseline"/>
    </w:pPr>
    <w:rPr>
      <w:rFonts w:ascii="Times New Roman" w:eastAsia="Times New Roman" w:hAnsi="Times New Roman" w:cs="Arial"/>
      <w:b/>
      <w:color w:val="5960A8"/>
      <w:sz w:val="56"/>
      <w:szCs w:val="56"/>
    </w:rPr>
  </w:style>
  <w:style w:type="paragraph" w:customStyle="1" w:styleId="EYHeading1">
    <w:name w:val="EY Heading 1"/>
    <w:basedOn w:val="Heading1"/>
    <w:next w:val="EYBodyText"/>
    <w:rsid w:val="00CE4B39"/>
    <w:pPr>
      <w:numPr>
        <w:numId w:val="31"/>
      </w:numPr>
      <w:tabs>
        <w:tab w:val="clear" w:pos="360"/>
        <w:tab w:val="left" w:pos="900"/>
      </w:tabs>
      <w:spacing w:before="0" w:after="480" w:line="240" w:lineRule="auto"/>
      <w:ind w:right="176"/>
    </w:pPr>
    <w:rPr>
      <w:rFonts w:ascii="Times New Roman" w:eastAsia="Times New Roman" w:hAnsi="Times New Roman" w:cs="Arial"/>
      <w:bCs w:val="0"/>
      <w:color w:val="5960A8"/>
      <w:sz w:val="48"/>
      <w:szCs w:val="48"/>
    </w:rPr>
  </w:style>
  <w:style w:type="paragraph" w:customStyle="1" w:styleId="EYHeading">
    <w:name w:val="EY Heading"/>
    <w:basedOn w:val="EYHeading1"/>
    <w:next w:val="EYBodyText"/>
    <w:rsid w:val="00CE4B39"/>
    <w:pPr>
      <w:numPr>
        <w:numId w:val="0"/>
      </w:numPr>
    </w:pPr>
  </w:style>
  <w:style w:type="paragraph" w:customStyle="1" w:styleId="EYHeading2">
    <w:name w:val="EY Heading 2"/>
    <w:basedOn w:val="Heading2"/>
    <w:next w:val="EYBodyText"/>
    <w:link w:val="EYHeading2Char"/>
    <w:rsid w:val="00CE4B39"/>
    <w:pPr>
      <w:keepLines w:val="0"/>
      <w:numPr>
        <w:numId w:val="31"/>
      </w:numPr>
      <w:tabs>
        <w:tab w:val="clear" w:pos="709"/>
      </w:tabs>
      <w:spacing w:after="160"/>
    </w:pPr>
    <w:rPr>
      <w:rFonts w:ascii="Times New Roman" w:eastAsia="Times New Roman" w:hAnsi="Times New Roman" w:cs="Arial"/>
      <w:bCs w:val="0"/>
      <w:color w:val="5960A8"/>
      <w:sz w:val="36"/>
      <w:szCs w:val="36"/>
    </w:rPr>
  </w:style>
  <w:style w:type="paragraph" w:customStyle="1" w:styleId="EYHeading3">
    <w:name w:val="EY Heading 3"/>
    <w:basedOn w:val="Heading3"/>
    <w:next w:val="EYBodyText"/>
    <w:link w:val="EYHeading3Char"/>
    <w:rsid w:val="00CE4B39"/>
    <w:pPr>
      <w:keepLines w:val="0"/>
      <w:numPr>
        <w:numId w:val="31"/>
      </w:numPr>
      <w:tabs>
        <w:tab w:val="clear" w:pos="981"/>
        <w:tab w:val="left" w:pos="900"/>
      </w:tabs>
      <w:overflowPunct w:val="0"/>
      <w:autoSpaceDE w:val="0"/>
      <w:autoSpaceDN w:val="0"/>
      <w:adjustRightInd w:val="0"/>
      <w:spacing w:after="120"/>
      <w:textAlignment w:val="baseline"/>
    </w:pPr>
    <w:rPr>
      <w:rFonts w:ascii="Times New Roman Bold" w:eastAsia="Times New Roman" w:hAnsi="Times New Roman Bold" w:cs="Arial"/>
      <w:i w:val="0"/>
      <w:color w:val="666699"/>
      <w:sz w:val="24"/>
      <w:szCs w:val="24"/>
    </w:rPr>
  </w:style>
  <w:style w:type="paragraph" w:customStyle="1" w:styleId="EYNumberedList">
    <w:name w:val="EY Numbered List"/>
    <w:basedOn w:val="EYBodyText"/>
    <w:rsid w:val="00CE4B39"/>
    <w:pPr>
      <w:numPr>
        <w:numId w:val="30"/>
      </w:numPr>
    </w:pPr>
  </w:style>
  <w:style w:type="paragraph" w:customStyle="1" w:styleId="EYTableBullet">
    <w:name w:val="EY Table Bullet"/>
    <w:basedOn w:val="Normal"/>
    <w:rsid w:val="00CE4B39"/>
    <w:pPr>
      <w:numPr>
        <w:numId w:val="25"/>
      </w:numPr>
      <w:overflowPunct w:val="0"/>
      <w:autoSpaceDE w:val="0"/>
      <w:autoSpaceDN w:val="0"/>
      <w:adjustRightInd w:val="0"/>
      <w:spacing w:before="80" w:after="80" w:line="240" w:lineRule="auto"/>
      <w:ind w:left="377" w:hanging="270"/>
      <w:textAlignment w:val="baseline"/>
    </w:pPr>
    <w:rPr>
      <w:rFonts w:ascii="Times New Roman" w:eastAsia="MS Mincho" w:hAnsi="Times New Roman" w:cs="Times New Roman"/>
      <w:sz w:val="18"/>
      <w:szCs w:val="20"/>
      <w:lang w:val="en-US"/>
    </w:rPr>
  </w:style>
  <w:style w:type="paragraph" w:customStyle="1" w:styleId="EYTableText">
    <w:name w:val="EY Table Text"/>
    <w:basedOn w:val="Normal"/>
    <w:rsid w:val="00CE4B39"/>
    <w:pPr>
      <w:overflowPunct w:val="0"/>
      <w:autoSpaceDE w:val="0"/>
      <w:autoSpaceDN w:val="0"/>
      <w:adjustRightInd w:val="0"/>
      <w:spacing w:before="80" w:after="40" w:line="220" w:lineRule="exact"/>
      <w:textAlignment w:val="baseline"/>
    </w:pPr>
    <w:rPr>
      <w:rFonts w:ascii="Times New Roman" w:eastAsia="MS Mincho" w:hAnsi="Times New Roman" w:cs="Arial"/>
      <w:bCs/>
      <w:sz w:val="18"/>
      <w:szCs w:val="20"/>
      <w:lang w:val="en-US"/>
    </w:rPr>
  </w:style>
  <w:style w:type="paragraph" w:customStyle="1" w:styleId="EYTOCHeading">
    <w:name w:val="EY TOC Heading"/>
    <w:basedOn w:val="EYHeading1"/>
    <w:rsid w:val="00CE4B39"/>
    <w:pPr>
      <w:numPr>
        <w:numId w:val="0"/>
      </w:numPr>
      <w:spacing w:after="1080"/>
      <w:outlineLvl w:val="9"/>
    </w:pPr>
  </w:style>
  <w:style w:type="character" w:customStyle="1" w:styleId="EYCoverTitleChar">
    <w:name w:val="EY Cover Title Char"/>
    <w:rsid w:val="00CE4B39"/>
    <w:rPr>
      <w:rFonts w:ascii="Arial" w:hAnsi="Arial" w:cs="Arial"/>
      <w:b/>
      <w:color w:val="4367C5"/>
      <w:sz w:val="56"/>
      <w:szCs w:val="56"/>
      <w:lang w:val="lv-LV" w:eastAsia="en-US" w:bidi="ar-SA"/>
    </w:rPr>
  </w:style>
  <w:style w:type="paragraph" w:customStyle="1" w:styleId="EYTableNumberedList">
    <w:name w:val="EY Table Numbered List"/>
    <w:basedOn w:val="Normal"/>
    <w:rsid w:val="00CE4B39"/>
    <w:pPr>
      <w:numPr>
        <w:numId w:val="26"/>
      </w:numPr>
      <w:overflowPunct w:val="0"/>
      <w:autoSpaceDE w:val="0"/>
      <w:autoSpaceDN w:val="0"/>
      <w:adjustRightInd w:val="0"/>
      <w:spacing w:before="0" w:after="0" w:line="240" w:lineRule="auto"/>
      <w:textAlignment w:val="baseline"/>
    </w:pPr>
    <w:rPr>
      <w:rFonts w:ascii="Times New Roman" w:eastAsia="Arial Unicode MS" w:hAnsi="Times New Roman" w:cs="Times New Roman"/>
      <w:bCs/>
      <w:sz w:val="18"/>
      <w:szCs w:val="20"/>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character" w:customStyle="1" w:styleId="EYBulletTextChar">
    <w:name w:val="EY Bullet Text Char"/>
    <w:rsid w:val="00CE4B39"/>
    <w:rPr>
      <w:rFonts w:eastAsia="MS Mincho" w:cs="Arial"/>
      <w:bCs/>
      <w:noProof/>
      <w:sz w:val="22"/>
      <w:lang w:val="en-US" w:eastAsia="en-US" w:bidi="ar-SA"/>
    </w:rPr>
  </w:style>
  <w:style w:type="numbering" w:customStyle="1" w:styleId="StyleBulleted">
    <w:name w:val="Style Bulleted"/>
    <w:basedOn w:val="NoList"/>
    <w:rsid w:val="00CE4B39"/>
    <w:pPr>
      <w:numPr>
        <w:numId w:val="27"/>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EYHeading2Char">
    <w:name w:val="EY Heading 2 Char"/>
    <w:link w:val="EYHeading2"/>
    <w:rsid w:val="00CE4B39"/>
    <w:rPr>
      <w:rFonts w:ascii="Times New Roman" w:eastAsia="Times New Roman" w:hAnsi="Times New Roman" w:cs="Arial"/>
      <w:b/>
      <w:color w:val="5960A8"/>
      <w:sz w:val="36"/>
      <w:szCs w:val="36"/>
    </w:rPr>
  </w:style>
  <w:style w:type="character" w:customStyle="1" w:styleId="EYHeading3Char">
    <w:name w:val="EY Heading 3 Char"/>
    <w:link w:val="EYHeading3"/>
    <w:rsid w:val="00CE4B39"/>
    <w:rPr>
      <w:rFonts w:ascii="Times New Roman Bold" w:eastAsia="Times New Roman" w:hAnsi="Times New Roman Bold" w:cs="Arial"/>
      <w:b/>
      <w:bCs/>
      <w:color w:val="666699"/>
      <w:sz w:val="24"/>
      <w:szCs w:val="24"/>
    </w:rPr>
  </w:style>
  <w:style w:type="character" w:customStyle="1" w:styleId="EYBodySubheadChar">
    <w:name w:val="EY Body Subhead Char"/>
    <w:link w:val="EYBodySubhead"/>
    <w:rsid w:val="00CE4B39"/>
    <w:rPr>
      <w:rFonts w:ascii="Times New Roman" w:eastAsia="MS Mincho" w:hAnsi="Times New Roman" w:cs="Arial"/>
      <w:b/>
      <w:i/>
      <w:iCs/>
      <w:sz w:val="24"/>
      <w:szCs w:val="24"/>
    </w:rPr>
  </w:style>
  <w:style w:type="character" w:customStyle="1" w:styleId="EYBulletTextChar1">
    <w:name w:val="EY Bullet Text Char1"/>
    <w:link w:val="EYBulletText"/>
    <w:rsid w:val="00CE4B39"/>
    <w:rPr>
      <w:rFonts w:ascii="Times New Roman" w:eastAsia="MS Mincho" w:hAnsi="Times New Roman" w:cs="Arial"/>
      <w:bCs/>
      <w:szCs w:val="20"/>
    </w:rPr>
  </w:style>
  <w:style w:type="numbering" w:customStyle="1" w:styleId="CurrentList1">
    <w:name w:val="Current List1"/>
    <w:rsid w:val="00CE4B39"/>
    <w:pPr>
      <w:numPr>
        <w:numId w:val="28"/>
      </w:numPr>
    </w:pPr>
  </w:style>
  <w:style w:type="paragraph" w:customStyle="1" w:styleId="StyleEYCoverSubtitleLeft0cm">
    <w:name w:val="Style EY Cover Subtitle + Left:  0 cm"/>
    <w:basedOn w:val="EYCoverSubtitle"/>
    <w:rsid w:val="00CE4B39"/>
    <w:rPr>
      <w:rFonts w:cs="Times New Roman"/>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paragraph" w:customStyle="1" w:styleId="StyleEYTOCHeadingRight031cm">
    <w:name w:val="Style EY TOC Heading + Right:  031 cm"/>
    <w:basedOn w:val="EYTOCHeading"/>
    <w:rsid w:val="00CE4B39"/>
    <w:pPr>
      <w:ind w:right="177"/>
    </w:pPr>
    <w:rPr>
      <w:rFonts w:cs="Times New Roman"/>
      <w:bCs/>
      <w:szCs w:val="20"/>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EYHeading4">
    <w:name w:val="EY Heading 4"/>
    <w:basedOn w:val="Heading4"/>
    <w:next w:val="EYBodyText"/>
    <w:link w:val="EYHeading4CharChar"/>
    <w:rsid w:val="00CE4B39"/>
    <w:pPr>
      <w:keepLines w:val="0"/>
      <w:numPr>
        <w:numId w:val="31"/>
      </w:numPr>
      <w:tabs>
        <w:tab w:val="left" w:pos="964"/>
      </w:tabs>
      <w:overflowPunct w:val="0"/>
      <w:autoSpaceDE w:val="0"/>
      <w:autoSpaceDN w:val="0"/>
      <w:adjustRightInd w:val="0"/>
      <w:textAlignment w:val="baseline"/>
    </w:pPr>
    <w:rPr>
      <w:rFonts w:ascii="Times New Roman" w:eastAsia="Times New Roman" w:hAnsi="Times New Roman" w:cs="Times New Roman"/>
      <w:b w:val="0"/>
      <w:i/>
      <w:iCs w:val="0"/>
      <w:color w:val="666699"/>
      <w:szCs w:val="28"/>
      <w:lang w:val="en-US"/>
    </w:rPr>
  </w:style>
  <w:style w:type="paragraph" w:customStyle="1" w:styleId="StyleEYHeading4Arial">
    <w:name w:val="Style EY Heading 4 + Arial"/>
    <w:basedOn w:val="EYHeading4"/>
    <w:next w:val="EYBodyText"/>
    <w:link w:val="StyleEYHeading4ArialChar"/>
    <w:rsid w:val="00CE4B39"/>
    <w:pPr>
      <w:numPr>
        <w:numId w:val="24"/>
      </w:numPr>
    </w:pPr>
    <w:rPr>
      <w:rFonts w:ascii="Arial" w:hAnsi="Arial"/>
      <w:bCs w:val="0"/>
      <w:iCs/>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character" w:customStyle="1" w:styleId="EYHeading4CharChar">
    <w:name w:val="EY Heading 4 Char Char"/>
    <w:link w:val="EYHeading4"/>
    <w:rsid w:val="00CE4B39"/>
    <w:rPr>
      <w:rFonts w:ascii="Times New Roman" w:eastAsia="Times New Roman" w:hAnsi="Times New Roman" w:cs="Times New Roman"/>
      <w:bCs/>
      <w:i/>
      <w:color w:val="666699"/>
      <w:sz w:val="24"/>
      <w:szCs w:val="28"/>
      <w:lang w:val="en-US"/>
    </w:rPr>
  </w:style>
  <w:style w:type="character" w:customStyle="1" w:styleId="StyleEYHeading4ArialChar">
    <w:name w:val="Style EY Heading 4 + Arial Char"/>
    <w:link w:val="StyleEYHeading4Arial"/>
    <w:rsid w:val="00CE4B39"/>
    <w:rPr>
      <w:rFonts w:ascii="Arial" w:eastAsia="Times New Roman" w:hAnsi="Arial" w:cs="Times New Roman"/>
      <w:i/>
      <w:iCs/>
      <w:color w:val="666699"/>
      <w:sz w:val="24"/>
      <w:szCs w:val="28"/>
      <w:lang w:val="en-US"/>
    </w:rPr>
  </w:style>
  <w:style w:type="paragraph" w:customStyle="1" w:styleId="Style10ptBoldBefore0ptAfter0pt1">
    <w:name w:val="Style 10 pt Bold Before:  0 pt After:  0 pt1"/>
    <w:basedOn w:val="Normal"/>
    <w:rsid w:val="00CE4B39"/>
    <w:pPr>
      <w:numPr>
        <w:numId w:val="33"/>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paragraph" w:customStyle="1" w:styleId="RakstzRakstzCharCharCharCharCharCharCharCharCharCharCharChar">
    <w:name w:val="Rakstz. Rakstz. Char Char Char Char Char Char Char Char Char Char Char Char"/>
    <w:basedOn w:val="Normal"/>
    <w:rsid w:val="00CE4B39"/>
    <w:pPr>
      <w:spacing w:before="120" w:after="160" w:line="240" w:lineRule="exact"/>
      <w:ind w:firstLine="720"/>
    </w:pPr>
    <w:rPr>
      <w:rFonts w:ascii="Times New Roman" w:eastAsia="Times New Roman" w:hAnsi="Times New Roman" w:cs="Times New Roman"/>
      <w:sz w:val="24"/>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Listburti">
    <w:name w:val="List burti"/>
    <w:basedOn w:val="ListBullet"/>
    <w:qFormat/>
    <w:rsid w:val="00CE4B39"/>
    <w:pPr>
      <w:numPr>
        <w:numId w:val="37"/>
      </w:numPr>
    </w:pPr>
  </w:style>
  <w:style w:type="character" w:styleId="LineNumber">
    <w:name w:val="line number"/>
    <w:basedOn w:val="DefaultParagraphFont"/>
    <w:uiPriority w:val="99"/>
    <w:unhideWhenUsed/>
    <w:rsid w:val="009A07D7"/>
    <w:rPr>
      <w:rFonts w:ascii="Arial" w:hAnsi="Arial"/>
      <w:sz w:val="22"/>
    </w:rPr>
  </w:style>
  <w:style w:type="character" w:customStyle="1" w:styleId="st1">
    <w:name w:val="st1"/>
    <w:basedOn w:val="DefaultParagraphFont"/>
    <w:rsid w:val="006F76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5505856">
      <w:bodyDiv w:val="1"/>
      <w:marLeft w:val="0"/>
      <w:marRight w:val="0"/>
      <w:marTop w:val="0"/>
      <w:marBottom w:val="0"/>
      <w:divBdr>
        <w:top w:val="none" w:sz="0" w:space="0" w:color="auto"/>
        <w:left w:val="none" w:sz="0" w:space="0" w:color="auto"/>
        <w:bottom w:val="none" w:sz="0" w:space="0" w:color="auto"/>
        <w:right w:val="none" w:sz="0" w:space="0" w:color="auto"/>
      </w:divBdr>
      <w:divsChild>
        <w:div w:id="6264702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g"/><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microsoft.com/office/2007/relationships/stylesWithEffects" Target="stylesWithEffects.xml"/><Relationship Id="rId12" Type="http://schemas.openxmlformats.org/officeDocument/2006/relationships/image" Target="media/image1.jpg"/><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2.bin"/><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image" Target="media/image8.emf"/><Relationship Id="rId10" Type="http://schemas.openxmlformats.org/officeDocument/2006/relationships/footnotes" Target="footnotes.xml"/><Relationship Id="rId19" Type="http://schemas.openxmlformats.org/officeDocument/2006/relationships/hyperlink" Target="http://www.eps.gov.lv/files/projekti/E-parvaldes_koncepcija.p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8932459EB335440A735504A6DBDB974" ma:contentTypeVersion="3" ma:contentTypeDescription="Create a new document." ma:contentTypeScope="" ma:versionID="094b600deea6829c983e953c0a974842">
  <xsd:schema xmlns:xsd="http://www.w3.org/2001/XMLSchema" xmlns:p="http://schemas.microsoft.com/office/2006/metadata/properties" targetNamespace="http://schemas.microsoft.com/office/2006/metadata/properties" ma:root="true" ma:fieldsID="a110c08ebea0d117f217caab602e4b5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15129F-76E2-45D7-8858-49390303A5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62D48E5-2351-489B-987F-584DF793DB30}">
  <ds:schemaRefs>
    <ds:schemaRef ds:uri="http://purl.org/dc/dcmitype/"/>
    <ds:schemaRef ds:uri="http://purl.org/dc/elements/1.1/"/>
    <ds:schemaRef ds:uri="http://schemas.openxmlformats.org/package/2006/metadata/core-properties"/>
    <ds:schemaRef ds:uri="http://schemas.microsoft.com/office/2006/metadata/properties"/>
    <ds:schemaRef ds:uri="http://schemas.microsoft.com/office/2006/documentManagement/types"/>
    <ds:schemaRef ds:uri="http://www.w3.org/XML/1998/namespace"/>
    <ds:schemaRef ds:uri="http://purl.org/dc/terms/"/>
  </ds:schemaRefs>
</ds:datastoreItem>
</file>

<file path=customXml/itemProps3.xml><?xml version="1.0" encoding="utf-8"?>
<ds:datastoreItem xmlns:ds="http://schemas.openxmlformats.org/officeDocument/2006/customXml" ds:itemID="{349097F2-6E46-4E0D-AA66-7D91A1C798C1}">
  <ds:schemaRefs>
    <ds:schemaRef ds:uri="http://schemas.microsoft.com/sharepoint/v3/contenttype/forms"/>
  </ds:schemaRefs>
</ds:datastoreItem>
</file>

<file path=customXml/itemProps4.xml><?xml version="1.0" encoding="utf-8"?>
<ds:datastoreItem xmlns:ds="http://schemas.openxmlformats.org/officeDocument/2006/customXml" ds:itemID="{C7B2D020-97C2-4D35-938A-335BABE40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dotx</Template>
  <TotalTime>4</TotalTime>
  <Pages>20</Pages>
  <Words>24661</Words>
  <Characters>14058</Characters>
  <Application>Microsoft Office Word</Application>
  <DocSecurity>0</DocSecurity>
  <Lines>117</Lines>
  <Paragraphs>77</Paragraphs>
  <ScaleCrop>false</ScaleCrop>
  <HeadingPairs>
    <vt:vector size="2" baseType="variant">
      <vt:variant>
        <vt:lpstr>Title</vt:lpstr>
      </vt:variant>
      <vt:variant>
        <vt:i4>1</vt:i4>
      </vt:variant>
    </vt:vector>
  </HeadingPairs>
  <TitlesOfParts>
    <vt:vector size="1" baseType="lpstr">
      <vt:lpstr>Par Valsts informācijas sistēmu savietotāja, Latvijas valsts portāla www.latvija.lv un elektronisko pakalpojumu izstrāde un uzturēšana</vt:lpstr>
    </vt:vector>
  </TitlesOfParts>
  <Manager>J.Korņijenko</Manager>
  <Company>SIA "ABC software"</Company>
  <LinksUpToDate>false</LinksUpToDate>
  <CharactersWithSpaces>38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 Valsts informācijas sistēmu savietotāja, Latvijas valsts portāla www.latvija.lv un elektronisko pakalpojumu izstrāde un uzturēšana</dc:title>
  <dc:subject>E-pakalpojumu izstrāde</dc:subject>
  <dc:creator>M.Pētersons</dc:creator>
  <cp:lastModifiedBy>Elīna Blumberga</cp:lastModifiedBy>
  <cp:revision>5</cp:revision>
  <cp:lastPrinted>2013-10-23T13:56:00Z</cp:lastPrinted>
  <dcterms:created xsi:type="dcterms:W3CDTF">2013-10-22T07:50:00Z</dcterms:created>
  <dcterms:modified xsi:type="dcterms:W3CDTF">2013-10-23T13:56:00Z</dcterms:modified>
  <cp:category>Vadlīnij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08.03.2013.</vt:lpwstr>
  </property>
  <property fmtid="{D5CDD505-2E9C-101B-9397-08002B2CF9AE}" pid="3" name="_Version">
    <vt:lpwstr>1.05</vt:lpwstr>
  </property>
  <property fmtid="{D5CDD505-2E9C-101B-9397-08002B2CF9AE}" pid="4" name="_SubjectID">
    <vt:lpwstr>EPAK</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6_15_11_58</vt:lpwstr>
  </property>
  <property fmtid="{D5CDD505-2E9C-101B-9397-08002B2CF9AE}" pid="10" name="_CategoryID">
    <vt:lpwstr>VDL</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08932459EB335440A735504A6DBDB974</vt:lpwstr>
  </property>
</Properties>
</file>